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TOCHeading"/>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TOC1"/>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Hyperlink"/>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Hyperlink"/>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Hyperlink"/>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Hyperlink"/>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Hyperlink"/>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Hyperlink"/>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Hyperlink"/>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Hyperlink"/>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Hyperlink"/>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Hyperlink"/>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Hyperlink"/>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Hyperlink"/>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Hyperlink"/>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Hyperlink"/>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Hyperlink"/>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Hyperlink"/>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Hyperlink"/>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Hyperlink"/>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Hyperlink"/>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Hyperlink"/>
                <w:noProof/>
              </w:rPr>
              <w:t xml:space="preserve">4.3 Расчет полной себестоимости </w:t>
            </w:r>
            <w:r w:rsidR="00B365FE">
              <w:rPr>
                <w:rStyle w:val="Hyperlink"/>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Hyperlink"/>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Hyperlink"/>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Hyperlink"/>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DF7DB3"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Hyperlink"/>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Hyperlink"/>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DF7DB3"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Hyperlink"/>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DF7DB3" w:rsidP="004809A5">
          <w:pPr>
            <w:pStyle w:val="TOC1"/>
            <w:tabs>
              <w:tab w:val="clear" w:pos="9345"/>
              <w:tab w:val="right" w:leader="dot" w:pos="9921"/>
            </w:tabs>
            <w:ind w:left="142" w:firstLine="0"/>
            <w:rPr>
              <w:b/>
              <w:noProof/>
            </w:rPr>
          </w:pPr>
          <w:hyperlink w:anchor="_Toc453131940" w:history="1">
            <w:r w:rsidR="00387C80" w:rsidRPr="004818B7">
              <w:rPr>
                <w:rStyle w:val="Hyperlink"/>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C54060" w:rsidP="00C54060"/>
    <w:p w:rsidR="00A22EF4" w:rsidRPr="00C54060" w:rsidRDefault="00A22EF4" w:rsidP="00C54060">
      <w:pPr>
        <w:ind w:firstLine="0"/>
        <w:sectPr w:rsidR="00A22EF4" w:rsidRPr="00C54060" w:rsidSect="000A44F1">
          <w:headerReference w:type="default" r:id="rId8"/>
          <w:pgSz w:w="11906" w:h="16838"/>
          <w:pgMar w:top="993" w:right="567" w:bottom="1134" w:left="1418" w:header="142" w:footer="709" w:gutter="0"/>
          <w:cols w:space="708"/>
          <w:docGrid w:linePitch="360"/>
        </w:sectPr>
      </w:pPr>
    </w:p>
    <w:p w:rsidR="00DB402F" w:rsidRDefault="003B7FE3" w:rsidP="00CF2887">
      <w:pPr>
        <w:pStyle w:val="Heading1"/>
        <w:spacing w:after="520"/>
        <w:ind w:firstLine="851"/>
      </w:pPr>
      <w:bookmarkStart w:id="0" w:name="_Toc453131914"/>
      <w:r w:rsidRPr="003B7FE3">
        <w:lastRenderedPageBreak/>
        <w:t>ВВЕДЕНИЕ</w:t>
      </w:r>
      <w:bookmarkEnd w:id="0"/>
    </w:p>
    <w:p w:rsidR="00922FB2" w:rsidRDefault="00922FB2" w:rsidP="00CF2887">
      <w:pPr>
        <w:ind w:firstLine="851"/>
      </w:pPr>
      <w:proofErr w:type="spellStart"/>
      <w:r w:rsidRPr="00922FB2">
        <w:t>Web</w:t>
      </w:r>
      <w:proofErr w:type="spellEnd"/>
      <w:r w:rsidRPr="00922FB2">
        <w:t>-технологии сегодня позволяют создавать Интернет проекты самого разного типа сложности и целевой направленности. Они, как и любые другие разработки, постоянно совершенствуются и развиваются: добавляются новые, заменяются устаревшие. Иными словами</w:t>
      </w:r>
      <w:r w:rsidR="00B6709F">
        <w:t>,</w:t>
      </w:r>
      <w:r w:rsidRPr="00922FB2">
        <w:t xml:space="preserve"> идет естественный процесс эволюции </w:t>
      </w:r>
      <w:r w:rsidR="00B6709F">
        <w:t>и</w:t>
      </w:r>
      <w:r w:rsidRPr="00922FB2">
        <w:t xml:space="preserve">нтернета и </w:t>
      </w:r>
      <w:proofErr w:type="spellStart"/>
      <w:proofErr w:type="gramStart"/>
      <w:r w:rsidRPr="00922FB2">
        <w:t>web</w:t>
      </w:r>
      <w:proofErr w:type="spellEnd"/>
      <w:r w:rsidRPr="00922FB2">
        <w:t>-технологий</w:t>
      </w:r>
      <w:proofErr w:type="gramEnd"/>
      <w:r w:rsidRPr="00922FB2">
        <w:t xml:space="preserve"> в частности.</w:t>
      </w:r>
    </w:p>
    <w:p w:rsidR="00B6709F" w:rsidRPr="00922FB2" w:rsidRDefault="00B6709F" w:rsidP="00CF2887">
      <w:pPr>
        <w:ind w:firstLine="851"/>
      </w:pPr>
      <w:r w:rsidRPr="00922FB2">
        <w:t>На сегодняшний день тестирование глубоко проникло во многие сферы деятельности человечества. В образование, работу, медицину и т.д. Тесты служат для отбора наиболее достойных кандидатов. Многие бизнесмены считают эту систему очень удобной, так как она позволяет малыми усилиями решить проблему комплектации кадров. Специалисты считают, что тесты более надежны в предсказании неблагоприятных результатов (например, вам не стоит заниматься определенным видом деятельности). А вот развитость каких-либо качеств или способностей определяется с меньшей степенью достоверности. Поэтому с помощью тестового отбора легче ограничить круг претендентов.</w:t>
      </w:r>
    </w:p>
    <w:p w:rsidR="00922FB2" w:rsidRPr="00922FB2" w:rsidRDefault="00922FB2" w:rsidP="00CF2887">
      <w:pPr>
        <w:ind w:firstLine="851"/>
      </w:pPr>
      <w:r w:rsidRPr="00922FB2">
        <w:t>Несмотря на то, что разработано достаточное количество программных продуктов, позволяющих автоматизировать процесс тестирования, многие из них обладают недостатками, либо излишней функциональностью. Разработка нового продукта, ориентированного на конкретного пользователя, является важной и актуальной задачей</w:t>
      </w:r>
      <w:r w:rsidR="00B6709F">
        <w:t>.</w:t>
      </w:r>
    </w:p>
    <w:p w:rsidR="00922FB2" w:rsidRDefault="00922FB2" w:rsidP="00CF2887">
      <w:pPr>
        <w:ind w:firstLine="851"/>
      </w:pPr>
      <w:r w:rsidRPr="00922FB2">
        <w:t>В данном дипломном п</w:t>
      </w:r>
      <w:r w:rsidR="00B6709F">
        <w:t xml:space="preserve">роекте разрабатывается система </w:t>
      </w:r>
      <w:r w:rsidRPr="00922FB2">
        <w:t xml:space="preserve">тестирования знаний </w:t>
      </w:r>
      <w:r w:rsidR="00B6709F">
        <w:t>соискателей при приеме на работу</w:t>
      </w:r>
      <w:r w:rsidRPr="00922FB2">
        <w:t xml:space="preserve">. Внедрение данной системы позволит </w:t>
      </w:r>
      <w:r w:rsidR="00B6709F" w:rsidRPr="00FD3455">
        <w:t xml:space="preserve">упростить выбор кандидатов для прохождения собеседования и тем самым </w:t>
      </w:r>
      <w:r w:rsidR="00182FA0">
        <w:t>сэкономить время на трудоустройство специалиста.</w:t>
      </w:r>
    </w:p>
    <w:p w:rsidR="00DB402F" w:rsidRPr="00DB402F" w:rsidRDefault="00DB402F" w:rsidP="00CF2887">
      <w:pPr>
        <w:ind w:firstLine="851"/>
      </w:pPr>
    </w:p>
    <w:p w:rsidR="00A857E4" w:rsidRPr="00A857E4" w:rsidRDefault="00A857E4" w:rsidP="00CF2887">
      <w:pPr>
        <w:ind w:firstLine="851"/>
      </w:pPr>
    </w:p>
    <w:p w:rsidR="00860D1B" w:rsidRDefault="00860D1B" w:rsidP="00CF2887">
      <w:pPr>
        <w:spacing w:after="200"/>
        <w:ind w:firstLine="851"/>
        <w:jc w:val="left"/>
        <w:rPr>
          <w:b/>
        </w:rPr>
      </w:pPr>
      <w:r>
        <w:br w:type="page"/>
      </w:r>
    </w:p>
    <w:p w:rsidR="00A151EC" w:rsidRPr="00A151EC" w:rsidRDefault="006F0913" w:rsidP="00CF2887">
      <w:pPr>
        <w:pStyle w:val="Heading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Heading2"/>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F2887">
      <w:pPr>
        <w:ind w:firstLine="851"/>
      </w:pPr>
      <w:r w:rsidRPr="00FD3455">
        <w:t xml:space="preserve">Объектом автоматизации данного дипломного проекта является «Система тестирование соискателей при приеме </w:t>
      </w:r>
      <w:r w:rsidR="00182FA0">
        <w:t>на работу» в компании ООО «</w:t>
      </w:r>
      <w:proofErr w:type="spellStart"/>
      <w:r w:rsidR="00182FA0">
        <w:t>Вайд</w:t>
      </w:r>
      <w:r w:rsidRPr="00FD3455">
        <w:t>Вэб</w:t>
      </w:r>
      <w:proofErr w:type="spellEnd"/>
      <w:r w:rsidRPr="00FD3455">
        <w:t>».</w:t>
      </w:r>
    </w:p>
    <w:p w:rsidR="00FD3455" w:rsidRPr="00FD3455" w:rsidRDefault="00FD3455" w:rsidP="00CF2887">
      <w:pPr>
        <w:ind w:firstLine="851"/>
      </w:pPr>
      <w:r w:rsidRPr="00FD3455">
        <w:t>Цель автоматизации – упростить выбор кандидатов для прохождения собеседования и тем самым ускорить трудоустройство специалиста на открытую вакансию.</w:t>
      </w:r>
    </w:p>
    <w:p w:rsidR="00FD3455" w:rsidRPr="00FD3455" w:rsidRDefault="00FD3455" w:rsidP="00CF2887">
      <w:pPr>
        <w:ind w:firstLine="851"/>
      </w:pPr>
      <w:r w:rsidRPr="00FD3455">
        <w:t>В наше время большую роль играет контроль знаний студентов, работников, учеников школ и т.д. Под контролем понимается система научно обоснованной проверки знаний. В более узком смысле контроль – это выявление, измерение и оценка знаний, умений и навыков.</w:t>
      </w:r>
      <w:r w:rsidR="00F15892">
        <w:t xml:space="preserve"> </w:t>
      </w:r>
    </w:p>
    <w:p w:rsidR="00FD3455" w:rsidRPr="00FD3455" w:rsidRDefault="00FD3455" w:rsidP="00CF2887">
      <w:pPr>
        <w:ind w:firstLine="851"/>
      </w:pPr>
      <w:r w:rsidRPr="00FD3455">
        <w:t>Существует множество способов контроля знаний – экзамен, зачет, аттестация, контрольная. Но наиболее корректным способом на сегодняшний день является тест. Тест – это совокупность специальным образом подготовленных и подобранных заданий, позволяющая провести выявление требуемых характеристик процесса обучения. Одно из главных преимуществ тестов состоит в том, что они позволяют опросить всех участников по всем вопросам нужного материала в одинаковых условиях, применяя при этом ко всем без исключения одну и ту же, заранее разработанную шкалу оценок. Это значительно повышает объективность и обоснованность оценки по сравнению с экзаменом.</w:t>
      </w:r>
    </w:p>
    <w:p w:rsidR="00FD3455" w:rsidRPr="00FD3455" w:rsidRDefault="00FD3455" w:rsidP="00CF2887">
      <w:pPr>
        <w:ind w:firstLine="851"/>
      </w:pPr>
      <w:r w:rsidRPr="00FD3455">
        <w:t xml:space="preserve">В настоящее время, все более актуальными становятся разнообразные компьютерные системы тестирования, способные дополнить или заменить традиционные методы контроля и методики преподавания. Благодаря компьютерным системам тестирования стало намного удобнее проводить тестирования во всех сферах, где применялись и применяются обычные тесты. </w:t>
      </w:r>
    </w:p>
    <w:p w:rsidR="00FD3455" w:rsidRPr="00FD3455" w:rsidRDefault="00FD3455" w:rsidP="00CF2887">
      <w:pPr>
        <w:ind w:firstLine="851"/>
      </w:pPr>
      <w:r w:rsidRPr="00FD3455">
        <w:t xml:space="preserve">Существует множество различных систем интернет тестирования, обладающих как достоинствами, так и недостатками. Сегодня компьютерное тестирование обладает рядом преимуществ перед традиционным тестированием. Оно отличается высокой оперативностью, производительностью процесса тестирования и объективностью результатов контроля знаний – можно провести опрос гораздо большего числа людей за меньшее время по сравнению с очным опросом. </w:t>
      </w:r>
    </w:p>
    <w:p w:rsidR="00FD3455" w:rsidRPr="00FD3455" w:rsidRDefault="00FD3455" w:rsidP="00CF2887">
      <w:pPr>
        <w:ind w:firstLine="851"/>
      </w:pPr>
      <w:r w:rsidRPr="00FD3455">
        <w:t>В ходе разработки данного проекта были выявлены следующие особенности системы тестирования, которые необходимо учесть в данном продукте:</w:t>
      </w:r>
    </w:p>
    <w:p w:rsidR="00FD3455" w:rsidRPr="004A4350" w:rsidRDefault="00FD3455" w:rsidP="00B17391">
      <w:pPr>
        <w:pStyle w:val="ListParagraph"/>
        <w:numPr>
          <w:ilvl w:val="0"/>
          <w:numId w:val="7"/>
        </w:numPr>
      </w:pPr>
      <w:r w:rsidRPr="004A4350">
        <w:t>Разрешить пользователям пропускать вопросы, если они сложные.</w:t>
      </w:r>
    </w:p>
    <w:p w:rsidR="00FD3455" w:rsidRPr="004A4350" w:rsidRDefault="00FD3455" w:rsidP="00B17391">
      <w:pPr>
        <w:pStyle w:val="ListParagraph"/>
        <w:numPr>
          <w:ilvl w:val="0"/>
          <w:numId w:val="7"/>
        </w:numPr>
      </w:pPr>
      <w:r w:rsidRPr="004A4350">
        <w:lastRenderedPageBreak/>
        <w:t>Реализация возможности возврата к пропущенным вопросам. Зачастую пользователи пропускают сложные вопросы и в первую очередь отвечают на простые, однако, вернуться к пропущенным вопросам уже не могут.</w:t>
      </w:r>
    </w:p>
    <w:p w:rsidR="00FD3455" w:rsidRPr="004A4350" w:rsidRDefault="00FD3455" w:rsidP="00B17391">
      <w:pPr>
        <w:pStyle w:val="ListParagraph"/>
        <w:numPr>
          <w:ilvl w:val="0"/>
          <w:numId w:val="7"/>
        </w:numPr>
      </w:pPr>
      <w:r w:rsidRPr="004A4350">
        <w:t xml:space="preserve">Реализация гибкой системы </w:t>
      </w:r>
      <w:r w:rsidR="00C03935" w:rsidRPr="004A4350">
        <w:t>разбиения тестов на категории</w:t>
      </w:r>
      <w:r w:rsidRPr="004A4350">
        <w:t xml:space="preserve">. Когда соискатель заходит в сервис тестирования, то зачастую теряется при выборе интересующего его раздела. </w:t>
      </w:r>
      <w:r w:rsidR="00C03935" w:rsidRPr="004A4350">
        <w:t>Разбиение тестов на категории</w:t>
      </w:r>
      <w:r w:rsidRPr="004A4350">
        <w:t xml:space="preserve"> по вакансиям значительно сократит время поиска нужных тестов.</w:t>
      </w:r>
    </w:p>
    <w:p w:rsidR="00FD3455" w:rsidRPr="004A4350" w:rsidRDefault="00FD3455" w:rsidP="00B17391">
      <w:pPr>
        <w:pStyle w:val="ListParagraph"/>
        <w:numPr>
          <w:ilvl w:val="0"/>
          <w:numId w:val="7"/>
        </w:numPr>
      </w:pPr>
      <w:r w:rsidRPr="004A4350">
        <w:t>Реализация таймера на прохождение теста, для создания равных временных рамок на прохо</w:t>
      </w:r>
      <w:r w:rsidR="00C03935" w:rsidRPr="004A4350">
        <w:t>ж</w:t>
      </w:r>
      <w:r w:rsidRPr="004A4350">
        <w:t>дение соискателями одного и того же теста.</w:t>
      </w:r>
    </w:p>
    <w:p w:rsidR="0081741B" w:rsidRPr="004A4350" w:rsidRDefault="00FD3455" w:rsidP="00B17391">
      <w:pPr>
        <w:pStyle w:val="ListParagraph"/>
        <w:numPr>
          <w:ilvl w:val="0"/>
          <w:numId w:val="7"/>
        </w:numPr>
      </w:pPr>
      <w:r w:rsidRPr="004A4350">
        <w:t>Разрешить пользователям досрочно завершать тестирование и не дожидаться окончания отведенного на тест времени.</w:t>
      </w:r>
    </w:p>
    <w:p w:rsidR="00FC1012" w:rsidRPr="002C687C" w:rsidRDefault="00CD5C3E" w:rsidP="00501A4F">
      <w:pPr>
        <w:pStyle w:val="Heading2"/>
        <w:spacing w:before="780" w:after="780"/>
        <w:ind w:firstLine="851"/>
      </w:pPr>
      <w:bookmarkStart w:id="3" w:name="_Toc453131917"/>
      <w:r>
        <w:t xml:space="preserve">1.2 </w:t>
      </w:r>
      <w:r w:rsidR="00FD3455">
        <w:t>Обзор видов тестовых заданий</w:t>
      </w:r>
      <w:bookmarkEnd w:id="3"/>
    </w:p>
    <w:p w:rsidR="00FD3455" w:rsidRPr="00FD3455" w:rsidRDefault="00FD3455" w:rsidP="00CF2887">
      <w:pPr>
        <w:ind w:firstLine="851"/>
      </w:pPr>
      <w:r w:rsidRPr="00FD3455">
        <w:t>На сегодняшний день разработано четыре основных формы тестовых заданий, которые являются основой для составления тестов по:</w:t>
      </w:r>
    </w:p>
    <w:p w:rsidR="00FD3455" w:rsidRPr="004A4350" w:rsidRDefault="00FD3455" w:rsidP="00B17391">
      <w:pPr>
        <w:pStyle w:val="ListParagraph"/>
        <w:numPr>
          <w:ilvl w:val="0"/>
          <w:numId w:val="8"/>
        </w:numPr>
      </w:pPr>
      <w:r w:rsidRPr="004A4350">
        <w:t xml:space="preserve">Задания закрытой формы. В этом варианте нужно обвести кружком, либо отметить крестиком, галочкой нужный вариант ответа. Вариативность заданий закрытой формы весьма велика, но в основе всегда лежит один и тот же принцип: испытуемому предлагается выбрать ответ на задание из нескольких предложенных, причем только один из них является правильным. </w:t>
      </w:r>
    </w:p>
    <w:p w:rsidR="00FD3455" w:rsidRPr="004A4350" w:rsidRDefault="00FD3455" w:rsidP="00B17391">
      <w:pPr>
        <w:pStyle w:val="ListParagraph"/>
        <w:numPr>
          <w:ilvl w:val="0"/>
          <w:numId w:val="8"/>
        </w:numPr>
      </w:pPr>
      <w:r w:rsidRPr="004A4350">
        <w:t>Задания открытой формы. В отличие от заданий закрытой формы здесь не предлагается вариантов ответа, а делается пропуск смысловой единицы в каком-либо утверждении, причем предполагается, что заполнить этот пропуск можно строго однозначно.</w:t>
      </w:r>
    </w:p>
    <w:p w:rsidR="00FD3455" w:rsidRPr="004A4350" w:rsidRDefault="007E0AAE" w:rsidP="00B17391">
      <w:pPr>
        <w:pStyle w:val="ListParagraph"/>
        <w:numPr>
          <w:ilvl w:val="0"/>
          <w:numId w:val="8"/>
        </w:numPr>
      </w:pPr>
      <w:r w:rsidRPr="004A4350">
        <w:t xml:space="preserve">Задания на соответствие. </w:t>
      </w:r>
      <w:r w:rsidR="00FD3455" w:rsidRPr="004A4350">
        <w:t>Здесь необходимо установить соответствие между смысловыми единицами в правом и левом столбиках, причем, справа иногда вариантов дается больше, чем слева, то есть заведомо предполагается, что какие-то из них являются в данном случае неправильными.</w:t>
      </w:r>
    </w:p>
    <w:p w:rsidR="00FD3455" w:rsidRPr="004A4350" w:rsidRDefault="00FD3455" w:rsidP="00B17391">
      <w:pPr>
        <w:pStyle w:val="ListParagraph"/>
        <w:numPr>
          <w:ilvl w:val="0"/>
          <w:numId w:val="8"/>
        </w:numPr>
      </w:pPr>
      <w:r w:rsidRPr="004A4350">
        <w:t>Задания на установление правильной последовательности. Достаточно сложная форма, проверяющая глубокие и прочные знания учебного материала. Смысл ее состоит в установлении последовательности каких-либо событий, действий, терминов и т.д.</w:t>
      </w:r>
    </w:p>
    <w:p w:rsidR="00FD3455" w:rsidRPr="00FD3455" w:rsidRDefault="00FD3455" w:rsidP="00CF2887">
      <w:pPr>
        <w:ind w:firstLine="851"/>
      </w:pPr>
      <w:r w:rsidRPr="00FD3455">
        <w:t>Существуют различные разновидности и модификации тестовых заданий, однако все они основываются на этих четырех формах.</w:t>
      </w:r>
    </w:p>
    <w:p w:rsidR="00FD3455" w:rsidRDefault="00FD3455" w:rsidP="00CF2887">
      <w:pPr>
        <w:ind w:firstLine="851"/>
      </w:pPr>
      <w:r w:rsidRPr="00FD3455">
        <w:lastRenderedPageBreak/>
        <w:t xml:space="preserve">Рассмотрим положительные стороны теста на конкретном примере. Если при оценке результатов за каждое правильно выполненное задание ставится единица, а в противном случае ноль, то уровень знаний по данной теме тестирования будет выражен в определенной сумме баллов. Отсортировав результаты тестирования по возрастанию, мы получим структурированный ряд уровня знаний соискателей по определенным темам, знания по которым необходимы при трудоустройстве на ту или иную вакансию. Создается своеобразный рейтинг претендующих на определенные вакансии. По итогам выполнения тестовых заданий видны пробелы в знаниях каждого, что позволяет проводить собеседования начиная сверху списка, тем самым ускорив прием на работу квалифицированного специалиста. </w:t>
      </w:r>
    </w:p>
    <w:p w:rsidR="00FD3455" w:rsidRPr="002C687C" w:rsidRDefault="00FD3455" w:rsidP="00CF2887">
      <w:pPr>
        <w:pStyle w:val="Heading2"/>
        <w:spacing w:before="780" w:after="780"/>
        <w:ind w:firstLine="851"/>
      </w:pPr>
      <w:bookmarkStart w:id="4" w:name="_Toc453131918"/>
      <w:r>
        <w:t xml:space="preserve">1.3 Разработка концепции </w:t>
      </w:r>
      <w:r w:rsidR="00C84ED4">
        <w:t>СОД</w:t>
      </w:r>
      <w:bookmarkEnd w:id="4"/>
    </w:p>
    <w:p w:rsidR="00FD3455" w:rsidRPr="00FD3455" w:rsidRDefault="00FD3455" w:rsidP="00CF2887">
      <w:pPr>
        <w:ind w:firstLine="851"/>
      </w:pPr>
      <w:r w:rsidRPr="00FD3455">
        <w:t>Система тестирование будет служить для упрощения выбора кандидатов для прохождения собеседования и тем самым ускорять трудоустройство специалиста на открытую вакансию.</w:t>
      </w:r>
    </w:p>
    <w:p w:rsidR="00FD3455" w:rsidRPr="00FD3455" w:rsidRDefault="00FD3455" w:rsidP="00CF2887">
      <w:pPr>
        <w:ind w:firstLine="851"/>
      </w:pPr>
      <w:r w:rsidRPr="00FD3455">
        <w:t>Любая компания при приеме на работу хочет заполучить лучшего специалиста в той или иной сфере. Порой это занимает огромное количество времени и ресурсов, на открытые вакансии претендуют соискатели разного уровня знаний и навыков. Эта система позволит отсортировать большие списки откликнувшихся соискателей и начать собеседования с лучших.</w:t>
      </w:r>
    </w:p>
    <w:p w:rsidR="00FD3455" w:rsidRPr="00FD3455" w:rsidRDefault="00FD3455" w:rsidP="00CF2887">
      <w:pPr>
        <w:ind w:firstLine="851"/>
      </w:pPr>
      <w:r w:rsidRPr="00FD3455">
        <w:t xml:space="preserve">Система тестирования включает в себя два типа аккаунтов – администраторы и пользователи. </w:t>
      </w:r>
    </w:p>
    <w:p w:rsidR="00FD3455" w:rsidRPr="00FD3455" w:rsidRDefault="00FD3455" w:rsidP="00CF2887">
      <w:pPr>
        <w:ind w:firstLine="851"/>
      </w:pPr>
      <w:r w:rsidRPr="00FD3455">
        <w:t xml:space="preserve">Администраторы являются руководителями отделов компании, которые будут отбирать соискателей для прохождения собеседования исходя из результатов пройденных тестов. </w:t>
      </w:r>
    </w:p>
    <w:p w:rsidR="00FD3455" w:rsidRPr="00FD3455" w:rsidRDefault="00FD3455" w:rsidP="00CF2887">
      <w:pPr>
        <w:ind w:firstLine="851"/>
      </w:pPr>
      <w:r w:rsidRPr="00FD3455">
        <w:t xml:space="preserve">Пользователи – это соискатели, которые претендуют на открытую вакансию в компанию. Для этого они проходят предварительное тестирование, по результатам которого их приглашают на собеседование.  </w:t>
      </w:r>
    </w:p>
    <w:p w:rsidR="00FD3455" w:rsidRPr="00FD3455" w:rsidRDefault="00FD3455" w:rsidP="00CF2887">
      <w:pPr>
        <w:ind w:firstLine="851"/>
      </w:pPr>
      <w:r w:rsidRPr="00FD3455">
        <w:t>Перечислим основные функции, требования, характеристики системы тестирования:</w:t>
      </w:r>
    </w:p>
    <w:p w:rsidR="00FD3455" w:rsidRPr="004A4350" w:rsidRDefault="00FD3455" w:rsidP="00B17391">
      <w:pPr>
        <w:pStyle w:val="ListParagraph"/>
        <w:numPr>
          <w:ilvl w:val="0"/>
          <w:numId w:val="9"/>
        </w:numPr>
      </w:pPr>
      <w:r w:rsidRPr="004A4350">
        <w:t>основная функция – обеспечение эффективного тестирования знаний;</w:t>
      </w:r>
    </w:p>
    <w:p w:rsidR="00FD3455" w:rsidRPr="004A4350" w:rsidRDefault="00FD3455" w:rsidP="00B17391">
      <w:pPr>
        <w:pStyle w:val="ListParagraph"/>
        <w:numPr>
          <w:ilvl w:val="0"/>
          <w:numId w:val="9"/>
        </w:numPr>
      </w:pPr>
      <w:r w:rsidRPr="004A4350">
        <w:t>точная и способная к адаптации оценка результатов тестирования;</w:t>
      </w:r>
    </w:p>
    <w:p w:rsidR="00FD3455" w:rsidRPr="004A4350" w:rsidRDefault="00FD3455" w:rsidP="00B17391">
      <w:pPr>
        <w:pStyle w:val="ListParagraph"/>
        <w:numPr>
          <w:ilvl w:val="0"/>
          <w:numId w:val="9"/>
        </w:numPr>
      </w:pPr>
      <w:r w:rsidRPr="004A4350">
        <w:t>удобство и легкость создания и модификации тестов;</w:t>
      </w:r>
    </w:p>
    <w:p w:rsidR="00FD3455" w:rsidRPr="004A4350" w:rsidRDefault="00FD3455" w:rsidP="00B17391">
      <w:pPr>
        <w:pStyle w:val="ListParagraph"/>
        <w:numPr>
          <w:ilvl w:val="0"/>
          <w:numId w:val="9"/>
        </w:numPr>
      </w:pPr>
      <w:r w:rsidRPr="004A4350">
        <w:t>возможность одновременного тестирования неограниченного количества пользователей;</w:t>
      </w:r>
    </w:p>
    <w:p w:rsidR="00FD3455" w:rsidRPr="00175FD1" w:rsidRDefault="00FD3455" w:rsidP="00B17391">
      <w:pPr>
        <w:pStyle w:val="ListParagraph"/>
        <w:numPr>
          <w:ilvl w:val="0"/>
          <w:numId w:val="9"/>
        </w:numPr>
        <w:rPr>
          <w:lang w:val="en-US"/>
        </w:rPr>
      </w:pPr>
      <w:r w:rsidRPr="004A4350">
        <w:lastRenderedPageBreak/>
        <w:t xml:space="preserve">отсутствие жесткой привязки к конкретному аппаратному и программному обеспечению </w:t>
      </w:r>
      <w:r w:rsidRPr="00175FD1">
        <w:rPr>
          <w:lang w:val="en-US"/>
        </w:rPr>
        <w:t>(</w:t>
      </w:r>
      <w:proofErr w:type="spellStart"/>
      <w:r w:rsidRPr="00175FD1">
        <w:rPr>
          <w:lang w:val="en-US"/>
        </w:rPr>
        <w:t>адаптивность</w:t>
      </w:r>
      <w:proofErr w:type="spellEnd"/>
      <w:r w:rsidRPr="00175FD1">
        <w:rPr>
          <w:lang w:val="en-US"/>
        </w:rPr>
        <w:t xml:space="preserve">, </w:t>
      </w:r>
      <w:proofErr w:type="spellStart"/>
      <w:r w:rsidRPr="00175FD1">
        <w:rPr>
          <w:lang w:val="en-US"/>
        </w:rPr>
        <w:t>кроссбраузерность</w:t>
      </w:r>
      <w:proofErr w:type="spellEnd"/>
      <w:r w:rsidRPr="00175FD1">
        <w:rPr>
          <w:lang w:val="en-US"/>
        </w:rPr>
        <w:t>);</w:t>
      </w:r>
    </w:p>
    <w:p w:rsidR="00FD3455" w:rsidRPr="00175FD1" w:rsidRDefault="00FD3455" w:rsidP="00B17391">
      <w:pPr>
        <w:pStyle w:val="ListParagraph"/>
        <w:numPr>
          <w:ilvl w:val="0"/>
          <w:numId w:val="9"/>
        </w:numPr>
        <w:rPr>
          <w:lang w:val="en-US"/>
        </w:rPr>
      </w:pPr>
      <w:proofErr w:type="spellStart"/>
      <w:r w:rsidRPr="00175FD1">
        <w:rPr>
          <w:lang w:val="en-US"/>
        </w:rPr>
        <w:t>легкая</w:t>
      </w:r>
      <w:proofErr w:type="spellEnd"/>
      <w:r w:rsidRPr="00175FD1">
        <w:rPr>
          <w:lang w:val="en-US"/>
        </w:rPr>
        <w:t xml:space="preserve"> </w:t>
      </w:r>
      <w:proofErr w:type="spellStart"/>
      <w:r w:rsidRPr="00175FD1">
        <w:rPr>
          <w:lang w:val="en-US"/>
        </w:rPr>
        <w:t>наращиваемость</w:t>
      </w:r>
      <w:proofErr w:type="spellEnd"/>
      <w:r w:rsidRPr="00175FD1">
        <w:rPr>
          <w:lang w:val="en-US"/>
        </w:rPr>
        <w:t xml:space="preserve">, </w:t>
      </w:r>
      <w:proofErr w:type="spellStart"/>
      <w:r w:rsidRPr="00175FD1">
        <w:rPr>
          <w:lang w:val="en-US"/>
        </w:rPr>
        <w:t>масштабируемость</w:t>
      </w:r>
      <w:proofErr w:type="spellEnd"/>
      <w:r w:rsidRPr="00175FD1">
        <w:rPr>
          <w:lang w:val="en-US"/>
        </w:rPr>
        <w:t xml:space="preserve"> </w:t>
      </w:r>
      <w:proofErr w:type="spellStart"/>
      <w:r w:rsidRPr="00175FD1">
        <w:rPr>
          <w:lang w:val="en-US"/>
        </w:rPr>
        <w:t>системы</w:t>
      </w:r>
      <w:proofErr w:type="spellEnd"/>
      <w:r w:rsidRPr="00175FD1">
        <w:rPr>
          <w:lang w:val="en-US"/>
        </w:rPr>
        <w:t>;</w:t>
      </w:r>
    </w:p>
    <w:p w:rsidR="00FD3455" w:rsidRPr="004A4350" w:rsidRDefault="00FD3455" w:rsidP="00B17391">
      <w:pPr>
        <w:pStyle w:val="ListParagraph"/>
        <w:numPr>
          <w:ilvl w:val="0"/>
          <w:numId w:val="9"/>
        </w:numPr>
      </w:pPr>
      <w:r w:rsidRPr="004A4350">
        <w:t>неограниченное количество тестов, вакансий, вопросов и вариантов ответов на них;</w:t>
      </w:r>
    </w:p>
    <w:p w:rsidR="00FD3455" w:rsidRPr="00175FD1" w:rsidRDefault="00CF2887" w:rsidP="00B17391">
      <w:pPr>
        <w:pStyle w:val="ListParagraph"/>
        <w:numPr>
          <w:ilvl w:val="0"/>
          <w:numId w:val="9"/>
        </w:numPr>
        <w:rPr>
          <w:lang w:val="en-US"/>
        </w:rPr>
      </w:pPr>
      <w:proofErr w:type="spellStart"/>
      <w:r>
        <w:rPr>
          <w:lang w:val="en-US"/>
        </w:rPr>
        <w:t>контроль</w:t>
      </w:r>
      <w:proofErr w:type="spellEnd"/>
      <w:r>
        <w:rPr>
          <w:lang w:val="en-US"/>
        </w:rPr>
        <w:t xml:space="preserve"> </w:t>
      </w:r>
      <w:proofErr w:type="spellStart"/>
      <w:r>
        <w:rPr>
          <w:lang w:val="en-US"/>
        </w:rPr>
        <w:t>времени</w:t>
      </w:r>
      <w:proofErr w:type="spellEnd"/>
      <w:r>
        <w:rPr>
          <w:lang w:val="en-US"/>
        </w:rPr>
        <w:t xml:space="preserve"> </w:t>
      </w:r>
      <w:proofErr w:type="spellStart"/>
      <w:r>
        <w:rPr>
          <w:lang w:val="en-US"/>
        </w:rPr>
        <w:t>тестирования</w:t>
      </w:r>
      <w:proofErr w:type="spellEnd"/>
      <w:r>
        <w:rPr>
          <w:lang w:val="en-US"/>
        </w:rPr>
        <w:t>.</w:t>
      </w:r>
    </w:p>
    <w:p w:rsidR="00FD3455" w:rsidRPr="00FD3455" w:rsidRDefault="00FD3455" w:rsidP="00CF2887">
      <w:pPr>
        <w:ind w:firstLine="851"/>
      </w:pPr>
      <w:r w:rsidRPr="00FD3455">
        <w:t>Содержание заданий определенного теста должно принадлежать одной предметной области, иметь известную меру трудности, выполнение его должно требовать напряжения. Задания должны быть краткими, ясными и корректными, не допускать двусмысленности. Все ответы в случае необходимости их выбора должны быть правдоподобными.</w:t>
      </w:r>
    </w:p>
    <w:p w:rsidR="00FD3455" w:rsidRPr="00FD3455" w:rsidRDefault="00FD3455" w:rsidP="00CF2887">
      <w:pPr>
        <w:ind w:firstLine="851"/>
      </w:pPr>
      <w:r w:rsidRPr="00FD3455">
        <w:t>Поэтому стоит упомянуть требования к тестовым заданиям:</w:t>
      </w:r>
    </w:p>
    <w:p w:rsidR="00FD3455" w:rsidRPr="004A4350" w:rsidRDefault="00FD3455" w:rsidP="00B17391">
      <w:pPr>
        <w:pStyle w:val="ListParagraph"/>
        <w:numPr>
          <w:ilvl w:val="0"/>
          <w:numId w:val="10"/>
        </w:numPr>
      </w:pPr>
      <w:r w:rsidRPr="004A4350">
        <w:t>содержание тестового задания должно требовать от испытуемого однозначного ответа;</w:t>
      </w:r>
    </w:p>
    <w:p w:rsidR="00FD3455" w:rsidRPr="004A4350" w:rsidRDefault="00FD3455" w:rsidP="00B17391">
      <w:pPr>
        <w:pStyle w:val="ListParagraph"/>
        <w:numPr>
          <w:ilvl w:val="0"/>
          <w:numId w:val="10"/>
        </w:numPr>
      </w:pPr>
      <w:r w:rsidRPr="004A4350">
        <w:t>содержание тестового задания должно быть ориентировано на получение ответа только по одной задаче из конкретной области знаний;</w:t>
      </w:r>
    </w:p>
    <w:p w:rsidR="00FD3455" w:rsidRPr="004A4350" w:rsidRDefault="00FD3455" w:rsidP="00B17391">
      <w:pPr>
        <w:pStyle w:val="ListParagraph"/>
        <w:numPr>
          <w:ilvl w:val="0"/>
          <w:numId w:val="10"/>
        </w:numPr>
      </w:pPr>
      <w:r w:rsidRPr="004A4350">
        <w:t>следует избегать тестовых заданий, требующих развернутых ответов.</w:t>
      </w:r>
    </w:p>
    <w:p w:rsidR="008416B9" w:rsidRPr="007E0AAE" w:rsidRDefault="00FD3455" w:rsidP="00CF2887">
      <w:pPr>
        <w:pStyle w:val="Heading2"/>
        <w:spacing w:before="780" w:after="780"/>
        <w:ind w:firstLine="851"/>
      </w:pPr>
      <w:bookmarkStart w:id="5" w:name="_Toc453131919"/>
      <w:r>
        <w:t>1.</w:t>
      </w:r>
      <w:r w:rsidR="009705CA">
        <w:t>4</w:t>
      </w:r>
      <w:r>
        <w:t xml:space="preserve"> </w:t>
      </w:r>
      <w:r w:rsidR="009705CA" w:rsidRPr="009705CA">
        <w:t xml:space="preserve">Постановка задачи на создание </w:t>
      </w:r>
      <w:r w:rsidR="008416B9">
        <w:t>СОД</w:t>
      </w:r>
      <w:bookmarkEnd w:id="5"/>
    </w:p>
    <w:p w:rsidR="00FD3455" w:rsidRPr="00FD3455" w:rsidRDefault="00FD3455" w:rsidP="00CF2887">
      <w:pPr>
        <w:ind w:firstLine="851"/>
      </w:pPr>
      <w:r w:rsidRPr="00FD3455">
        <w:t xml:space="preserve">Необходимо разработать </w:t>
      </w:r>
      <w:proofErr w:type="spellStart"/>
      <w:r w:rsidRPr="00FD3455">
        <w:t>web</w:t>
      </w:r>
      <w:proofErr w:type="spellEnd"/>
      <w:r w:rsidRPr="00FD3455">
        <w:t xml:space="preserve">-сервис для тестирования. Перед его разработкой нужно четко очертить набор функций и требований к нему. </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администратора:</w:t>
      </w:r>
    </w:p>
    <w:p w:rsidR="00FD3455" w:rsidRPr="004A4350" w:rsidRDefault="00CF2887" w:rsidP="00B17391">
      <w:pPr>
        <w:pStyle w:val="ListParagraph"/>
        <w:numPr>
          <w:ilvl w:val="0"/>
          <w:numId w:val="11"/>
        </w:numPr>
      </w:pPr>
      <w:r>
        <w:t>в</w:t>
      </w:r>
      <w:r w:rsidR="00FD3455" w:rsidRPr="004A4350">
        <w:t>ход в сист</w:t>
      </w:r>
      <w:r>
        <w:t>ему тестирования и выход из неё</w:t>
      </w:r>
      <w:r w:rsidRPr="00CF2887">
        <w:t>;</w:t>
      </w:r>
    </w:p>
    <w:p w:rsidR="00FD3455" w:rsidRPr="004A4350" w:rsidRDefault="00CF2887" w:rsidP="00B17391">
      <w:pPr>
        <w:pStyle w:val="ListParagraph"/>
        <w:numPr>
          <w:ilvl w:val="0"/>
          <w:numId w:val="11"/>
        </w:numPr>
      </w:pPr>
      <w:r>
        <w:t>п</w:t>
      </w:r>
      <w:r w:rsidR="00FD3455" w:rsidRPr="004A4350">
        <w:t>росмотр, удаление, добавление и редактирова</w:t>
      </w:r>
      <w:r>
        <w:t>ние информации о пользователях;</w:t>
      </w:r>
    </w:p>
    <w:p w:rsidR="00FD3455" w:rsidRPr="004A4350" w:rsidRDefault="00CF2887" w:rsidP="00B17391">
      <w:pPr>
        <w:pStyle w:val="ListParagraph"/>
        <w:numPr>
          <w:ilvl w:val="0"/>
          <w:numId w:val="11"/>
        </w:numPr>
      </w:pPr>
      <w:r>
        <w:t>д</w:t>
      </w:r>
      <w:r w:rsidR="00FD3455" w:rsidRPr="004A4350">
        <w:t>обавление, удаление и редактирование тестов, в частности привязывать их к определенным вакансиям, изменять названия, количество вопросов, отведенн</w:t>
      </w:r>
      <w:r>
        <w:t xml:space="preserve">ое время на прохождение, и </w:t>
      </w:r>
      <w:proofErr w:type="spellStart"/>
      <w:r>
        <w:t>т.д</w:t>
      </w:r>
      <w:proofErr w:type="spellEnd"/>
      <w:r>
        <w:t>;</w:t>
      </w:r>
    </w:p>
    <w:p w:rsidR="00FD3455" w:rsidRPr="004A4350" w:rsidRDefault="00CF2887" w:rsidP="00B17391">
      <w:pPr>
        <w:pStyle w:val="ListParagraph"/>
        <w:numPr>
          <w:ilvl w:val="0"/>
          <w:numId w:val="11"/>
        </w:numPr>
      </w:pPr>
      <w:r>
        <w:t>д</w:t>
      </w:r>
      <w:r w:rsidR="00FD3455" w:rsidRPr="004A4350">
        <w:t xml:space="preserve">обавление, удаление и редактирование </w:t>
      </w:r>
      <w:r w:rsidR="008416B9" w:rsidRPr="004A4350">
        <w:t xml:space="preserve">вопросов </w:t>
      </w:r>
      <w:r>
        <w:t>в тестах;</w:t>
      </w:r>
    </w:p>
    <w:p w:rsidR="00FD3455" w:rsidRPr="004A4350" w:rsidRDefault="00CF2887" w:rsidP="00B17391">
      <w:pPr>
        <w:pStyle w:val="ListParagraph"/>
        <w:numPr>
          <w:ilvl w:val="0"/>
          <w:numId w:val="11"/>
        </w:numPr>
      </w:pPr>
      <w:r>
        <w:t>д</w:t>
      </w:r>
      <w:r w:rsidR="00FD3455" w:rsidRPr="004A4350">
        <w:t xml:space="preserve">обавление, удаление и </w:t>
      </w:r>
      <w:r>
        <w:t>редактирование списка вакансий;</w:t>
      </w:r>
    </w:p>
    <w:p w:rsidR="00FD3455" w:rsidRPr="00175FD1" w:rsidRDefault="00CF2887" w:rsidP="00B17391">
      <w:pPr>
        <w:pStyle w:val="ListParagraph"/>
        <w:numPr>
          <w:ilvl w:val="0"/>
          <w:numId w:val="11"/>
        </w:numPr>
        <w:rPr>
          <w:lang w:val="en-US"/>
        </w:rPr>
      </w:pPr>
      <w:r>
        <w:t>п</w:t>
      </w:r>
      <w:proofErr w:type="spellStart"/>
      <w:r w:rsidR="00FD3455" w:rsidRPr="00175FD1">
        <w:rPr>
          <w:lang w:val="en-US"/>
        </w:rPr>
        <w:t>ро</w:t>
      </w:r>
      <w:r>
        <w:rPr>
          <w:lang w:val="en-US"/>
        </w:rPr>
        <w:t>смотр</w:t>
      </w:r>
      <w:proofErr w:type="spellEnd"/>
      <w:r>
        <w:rPr>
          <w:lang w:val="en-US"/>
        </w:rPr>
        <w:t xml:space="preserve"> </w:t>
      </w:r>
      <w:proofErr w:type="spellStart"/>
      <w:r>
        <w:rPr>
          <w:lang w:val="en-US"/>
        </w:rPr>
        <w:t>результатов</w:t>
      </w:r>
      <w:proofErr w:type="spellEnd"/>
      <w:r>
        <w:rPr>
          <w:lang w:val="en-US"/>
        </w:rPr>
        <w:t xml:space="preserve"> </w:t>
      </w:r>
      <w:proofErr w:type="spellStart"/>
      <w:r>
        <w:rPr>
          <w:lang w:val="en-US"/>
        </w:rPr>
        <w:t>тестирования</w:t>
      </w:r>
      <w:proofErr w:type="spellEnd"/>
      <w:r>
        <w:rPr>
          <w:lang w:val="en-US"/>
        </w:rPr>
        <w:t>;</w:t>
      </w:r>
    </w:p>
    <w:p w:rsidR="00FD3455" w:rsidRPr="004A4350" w:rsidRDefault="00CF2887" w:rsidP="00B17391">
      <w:pPr>
        <w:pStyle w:val="ListParagraph"/>
        <w:numPr>
          <w:ilvl w:val="0"/>
          <w:numId w:val="11"/>
        </w:numPr>
      </w:pPr>
      <w:r>
        <w:t>р</w:t>
      </w:r>
      <w:r w:rsidR="00FD3455" w:rsidRPr="004A4350">
        <w:t>едактирова</w:t>
      </w:r>
      <w:r>
        <w:t>ние профиля и изменение пароля;</w:t>
      </w:r>
    </w:p>
    <w:p w:rsidR="00FD3455" w:rsidRPr="004A4350" w:rsidRDefault="007C3599" w:rsidP="00B17391">
      <w:pPr>
        <w:pStyle w:val="ListParagraph"/>
        <w:numPr>
          <w:ilvl w:val="0"/>
          <w:numId w:val="11"/>
        </w:numPr>
      </w:pPr>
      <w:r>
        <w:t>д</w:t>
      </w:r>
      <w:r w:rsidR="00FD3455" w:rsidRPr="004A4350">
        <w:t>обавление новых администраторов и про</w:t>
      </w:r>
      <w:r w:rsidR="00CF2887">
        <w:t>смотр информации о существующих;</w:t>
      </w:r>
    </w:p>
    <w:p w:rsidR="00FD3455" w:rsidRPr="00175FD1" w:rsidRDefault="007C3599" w:rsidP="00B17391">
      <w:pPr>
        <w:pStyle w:val="ListParagraph"/>
        <w:numPr>
          <w:ilvl w:val="0"/>
          <w:numId w:val="11"/>
        </w:numPr>
        <w:rPr>
          <w:lang w:val="en-US"/>
        </w:rPr>
      </w:pPr>
      <w:r>
        <w:lastRenderedPageBreak/>
        <w:t>п</w:t>
      </w:r>
      <w:proofErr w:type="spellStart"/>
      <w:r w:rsidR="00FD3455" w:rsidRPr="00175FD1">
        <w:rPr>
          <w:lang w:val="en-US"/>
        </w:rPr>
        <w:t>оиск</w:t>
      </w:r>
      <w:proofErr w:type="spellEnd"/>
      <w:r w:rsidR="00FD3455" w:rsidRPr="00175FD1">
        <w:rPr>
          <w:lang w:val="en-US"/>
        </w:rPr>
        <w:t xml:space="preserve"> и </w:t>
      </w:r>
      <w:proofErr w:type="spellStart"/>
      <w:r w:rsidR="00FD3455" w:rsidRPr="00175FD1">
        <w:rPr>
          <w:lang w:val="en-US"/>
        </w:rPr>
        <w:t>сортировка</w:t>
      </w:r>
      <w:proofErr w:type="spellEnd"/>
      <w:r w:rsidR="00FD3455" w:rsidRPr="00175FD1">
        <w:rPr>
          <w:lang w:val="en-US"/>
        </w:rPr>
        <w:t>.</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пользователя:</w:t>
      </w:r>
    </w:p>
    <w:p w:rsidR="00FD3455" w:rsidRPr="004A4350" w:rsidRDefault="007C3599" w:rsidP="00B17391">
      <w:pPr>
        <w:pStyle w:val="ListParagraph"/>
        <w:numPr>
          <w:ilvl w:val="0"/>
          <w:numId w:val="12"/>
        </w:numPr>
      </w:pPr>
      <w:r>
        <w:t>р</w:t>
      </w:r>
      <w:r w:rsidR="00FD3455" w:rsidRPr="004A4350">
        <w:t>егистрация, вход в систему</w:t>
      </w:r>
      <w:r>
        <w:t xml:space="preserve"> тестирования и выход из неё</w:t>
      </w:r>
      <w:r w:rsidRPr="007C3599">
        <w:t>;</w:t>
      </w:r>
    </w:p>
    <w:p w:rsidR="00FD3455" w:rsidRPr="004A4350" w:rsidRDefault="007C3599" w:rsidP="00B17391">
      <w:pPr>
        <w:pStyle w:val="ListParagraph"/>
        <w:numPr>
          <w:ilvl w:val="0"/>
          <w:numId w:val="12"/>
        </w:numPr>
      </w:pPr>
      <w:r>
        <w:t>р</w:t>
      </w:r>
      <w:r w:rsidR="00FD3455" w:rsidRPr="004A4350">
        <w:t>едактирова</w:t>
      </w:r>
      <w:r>
        <w:t>ние профиля и изменение пароля;</w:t>
      </w:r>
    </w:p>
    <w:p w:rsidR="00FD3455" w:rsidRPr="00175FD1" w:rsidRDefault="007C3599" w:rsidP="00B17391">
      <w:pPr>
        <w:pStyle w:val="ListParagraph"/>
        <w:numPr>
          <w:ilvl w:val="0"/>
          <w:numId w:val="12"/>
        </w:numPr>
        <w:rPr>
          <w:lang w:val="en-US"/>
        </w:rPr>
      </w:pPr>
      <w:r>
        <w:t>п</w:t>
      </w:r>
      <w:proofErr w:type="spellStart"/>
      <w:r>
        <w:rPr>
          <w:lang w:val="en-US"/>
        </w:rPr>
        <w:t>оиск</w:t>
      </w:r>
      <w:proofErr w:type="spellEnd"/>
      <w:r>
        <w:rPr>
          <w:lang w:val="en-US"/>
        </w:rPr>
        <w:t xml:space="preserve"> </w:t>
      </w:r>
      <w:proofErr w:type="spellStart"/>
      <w:r>
        <w:rPr>
          <w:lang w:val="en-US"/>
        </w:rPr>
        <w:t>по</w:t>
      </w:r>
      <w:proofErr w:type="spellEnd"/>
      <w:r>
        <w:rPr>
          <w:lang w:val="en-US"/>
        </w:rPr>
        <w:t xml:space="preserve"> </w:t>
      </w:r>
      <w:proofErr w:type="spellStart"/>
      <w:r>
        <w:rPr>
          <w:lang w:val="en-US"/>
        </w:rPr>
        <w:t>доступным</w:t>
      </w:r>
      <w:proofErr w:type="spellEnd"/>
      <w:r>
        <w:rPr>
          <w:lang w:val="en-US"/>
        </w:rPr>
        <w:t xml:space="preserve"> </w:t>
      </w:r>
      <w:proofErr w:type="spellStart"/>
      <w:r>
        <w:rPr>
          <w:lang w:val="en-US"/>
        </w:rPr>
        <w:t>тестам</w:t>
      </w:r>
      <w:proofErr w:type="spellEnd"/>
      <w:r>
        <w:rPr>
          <w:lang w:val="en-US"/>
        </w:rPr>
        <w:t>;</w:t>
      </w:r>
    </w:p>
    <w:p w:rsidR="00FD3455" w:rsidRPr="004A4350" w:rsidRDefault="007C3599" w:rsidP="00B17391">
      <w:pPr>
        <w:pStyle w:val="ListParagraph"/>
        <w:numPr>
          <w:ilvl w:val="0"/>
          <w:numId w:val="12"/>
        </w:numPr>
      </w:pPr>
      <w:r>
        <w:t>п</w:t>
      </w:r>
      <w:r w:rsidR="00FD3455" w:rsidRPr="004A4350">
        <w:t>рохождение тес</w:t>
      </w:r>
      <w:r>
        <w:t>тирования, в том числе повторно;</w:t>
      </w:r>
    </w:p>
    <w:p w:rsidR="00FD3455" w:rsidRPr="004A4350" w:rsidRDefault="007C3599" w:rsidP="00B17391">
      <w:pPr>
        <w:pStyle w:val="ListParagraph"/>
        <w:numPr>
          <w:ilvl w:val="0"/>
          <w:numId w:val="12"/>
        </w:numPr>
      </w:pPr>
      <w:r>
        <w:t>п</w:t>
      </w:r>
      <w:r w:rsidR="00FD3455" w:rsidRPr="004A4350">
        <w:t>ри прохождении тестирования возможен пропуск вопросов и последующее возвращение к ним, использование навигации по вопросам, таймер и преждевр</w:t>
      </w:r>
      <w:r>
        <w:t>еменное завершение тестирования;</w:t>
      </w:r>
    </w:p>
    <w:p w:rsidR="00FD3455" w:rsidRPr="004A4350" w:rsidRDefault="007C3599" w:rsidP="00B17391">
      <w:pPr>
        <w:pStyle w:val="ListParagraph"/>
        <w:numPr>
          <w:ilvl w:val="0"/>
          <w:numId w:val="12"/>
        </w:numPr>
      </w:pPr>
      <w:r>
        <w:t>п</w:t>
      </w:r>
      <w:r w:rsidR="00FD3455" w:rsidRPr="004A4350">
        <w:t>росмотр результатов тестирования и в том числе подробный отчет со списком неправильных ответов.</w:t>
      </w:r>
    </w:p>
    <w:p w:rsidR="00FD3455" w:rsidRDefault="00FD3455" w:rsidP="00CF2887">
      <w:pPr>
        <w:ind w:firstLine="851"/>
      </w:pPr>
    </w:p>
    <w:p w:rsidR="00DF7DB3" w:rsidRDefault="00DF7DB3">
      <w:pPr>
        <w:spacing w:after="200" w:line="276" w:lineRule="auto"/>
        <w:ind w:firstLine="0"/>
        <w:jc w:val="left"/>
      </w:pPr>
      <w:r>
        <w:br w:type="page"/>
      </w:r>
    </w:p>
    <w:p w:rsidR="00C87345" w:rsidRDefault="00C87345" w:rsidP="00CF2887">
      <w:pPr>
        <w:ind w:firstLine="851"/>
      </w:pPr>
    </w:p>
    <w:p w:rsidR="00C87345" w:rsidRPr="00695B45" w:rsidRDefault="00C87345" w:rsidP="00CF2887">
      <w:pPr>
        <w:pStyle w:val="af4"/>
        <w:tabs>
          <w:tab w:val="left" w:pos="7797"/>
        </w:tabs>
        <w:spacing w:after="520" w:line="288" w:lineRule="auto"/>
        <w:ind w:left="0" w:firstLine="851"/>
        <w:jc w:val="left"/>
        <w:outlineLvl w:val="0"/>
        <w:rPr>
          <w:rFonts w:eastAsiaTheme="minorEastAsia"/>
          <w:b/>
          <w:bCs/>
          <w:sz w:val="26"/>
          <w:szCs w:val="28"/>
        </w:rPr>
      </w:pPr>
      <w:bookmarkStart w:id="6" w:name="_Toc390087741"/>
      <w:bookmarkStart w:id="7" w:name="_Toc453131920"/>
      <w:r w:rsidRPr="00695B45">
        <w:rPr>
          <w:rFonts w:eastAsiaTheme="minorEastAsia"/>
          <w:b/>
          <w:bCs/>
          <w:sz w:val="26"/>
          <w:szCs w:val="28"/>
        </w:rPr>
        <w:t xml:space="preserve">2 </w:t>
      </w:r>
      <w:bookmarkEnd w:id="6"/>
      <w:r w:rsidR="00F15892" w:rsidRPr="00F15892">
        <w:rPr>
          <w:rFonts w:eastAsiaTheme="minorEastAsia"/>
          <w:b/>
          <w:bCs/>
          <w:sz w:val="26"/>
          <w:szCs w:val="28"/>
        </w:rPr>
        <w:t>ПРОЕКТИРОВАНИЕ</w:t>
      </w:r>
      <w:bookmarkEnd w:id="7"/>
    </w:p>
    <w:p w:rsidR="00C87345" w:rsidRPr="00C87345" w:rsidRDefault="00175FD1" w:rsidP="00CF2887">
      <w:pPr>
        <w:pStyle w:val="Heading2"/>
        <w:spacing w:before="780" w:after="780"/>
        <w:ind w:firstLine="851"/>
      </w:pPr>
      <w:bookmarkStart w:id="8" w:name="_Toc453131921"/>
      <w:r>
        <w:t>2.1</w:t>
      </w:r>
      <w:r w:rsidR="00231E08">
        <w:t xml:space="preserve"> </w:t>
      </w:r>
      <w:r w:rsidRPr="00175FD1">
        <w:t xml:space="preserve">Общее описание структуры </w:t>
      </w:r>
      <w:r>
        <w:t>СОД</w:t>
      </w:r>
      <w:bookmarkEnd w:id="8"/>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Heading2"/>
        <w:spacing w:before="780" w:after="780"/>
        <w:ind w:firstLine="851"/>
      </w:pPr>
      <w:bookmarkStart w:id="9" w:name="_Toc390087744"/>
      <w:bookmarkStart w:id="10" w:name="_Toc453131922"/>
      <w:r w:rsidRPr="00C87345">
        <w:t>2.</w:t>
      </w:r>
      <w:r w:rsidR="009558C3" w:rsidRPr="00A857E4">
        <w:t>2</w:t>
      </w:r>
      <w:r w:rsidRPr="00C87345">
        <w:t xml:space="preserve"> Структура информационного обеспечения</w:t>
      </w:r>
      <w:bookmarkEnd w:id="9"/>
      <w:bookmarkEnd w:id="10"/>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ListParagraph"/>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ListParagraph"/>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ListParagraph"/>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462.05pt" o:ole="">
            <v:imagedata r:id="rId11" o:title=""/>
          </v:shape>
          <o:OLEObject Type="Embed" ProgID="Visio.Drawing.11" ShapeID="_x0000_i1025" DrawAspect="Content" ObjectID="_1589825442" r:id="rId12"/>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4"/>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4"/>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r w:rsidRPr="00E87250">
              <w:rPr>
                <w:sz w:val="24"/>
                <w:szCs w:val="24"/>
              </w:rPr>
              <w:t>administrators</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r w:rsidRPr="001603F7">
              <w:rPr>
                <w:sz w:val="24"/>
                <w:szCs w:val="24"/>
              </w:rPr>
              <w:t>i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r w:rsidRPr="001603F7">
              <w:rPr>
                <w:sz w:val="24"/>
                <w:szCs w:val="24"/>
              </w:rPr>
              <w:t>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las</w:t>
            </w:r>
            <w:r w:rsidR="007C0984">
              <w:rPr>
                <w:sz w:val="24"/>
                <w:szCs w:val="24"/>
                <w:lang w:val="en-US"/>
              </w:rPr>
              <w:t>t</w:t>
            </w:r>
            <w:r w:rsidRPr="001603F7">
              <w:rPr>
                <w:sz w:val="24"/>
                <w:szCs w:val="24"/>
                <w:lang w:val="en-US"/>
              </w:rPr>
              <w:t>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timestamp</w:t>
            </w:r>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r w:rsidR="005A4079" w:rsidRPr="005A4079">
        <w:rPr>
          <w:szCs w:val="26"/>
        </w:rPr>
        <w:t>exams</w:t>
      </w:r>
      <w:r w:rsidRPr="00C87345">
        <w:t xml:space="preserve"> представлено в таблице 2.</w:t>
      </w:r>
      <w:r>
        <w:t>3</w:t>
      </w:r>
      <w:r w:rsidRPr="00C87345">
        <w:t>.</w:t>
      </w:r>
    </w:p>
    <w:p w:rsidR="005B32E4" w:rsidRDefault="005B32E4" w:rsidP="00CF2887">
      <w:pPr>
        <w:pStyle w:val="af4"/>
        <w:spacing w:line="288" w:lineRule="auto"/>
        <w:ind w:left="425" w:firstLine="851"/>
        <w:jc w:val="center"/>
        <w:rPr>
          <w:sz w:val="26"/>
          <w:szCs w:val="26"/>
        </w:rPr>
      </w:pPr>
    </w:p>
    <w:p w:rsidR="005B32E4" w:rsidRPr="00B163E1" w:rsidRDefault="005B32E4" w:rsidP="00CF2887">
      <w:pPr>
        <w:pStyle w:val="af4"/>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r w:rsidR="005A4079" w:rsidRPr="005A4079">
        <w:rPr>
          <w:sz w:val="26"/>
          <w:szCs w:val="26"/>
        </w:rPr>
        <w:t>exam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r w:rsidRPr="00E87250">
              <w:rPr>
                <w:sz w:val="24"/>
              </w:rPr>
              <w:t>exams</w:t>
            </w:r>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4"/>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r w:rsidR="005A4079" w:rsidRPr="005A4079">
        <w:rPr>
          <w:szCs w:val="26"/>
        </w:rPr>
        <w:t>exams</w:t>
      </w:r>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r w:rsidR="005A4079" w:rsidRPr="005A4079">
        <w:rPr>
          <w:szCs w:val="26"/>
        </w:rPr>
        <w:t>exams</w:t>
      </w:r>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r w:rsidRPr="00E87250">
              <w:rPr>
                <w:sz w:val="24"/>
              </w:rPr>
              <w:t>exams</w:t>
            </w:r>
          </w:p>
        </w:tc>
        <w:tc>
          <w:tcPr>
            <w:tcW w:w="2410" w:type="dxa"/>
            <w:shd w:val="clear" w:color="auto" w:fill="auto"/>
          </w:tcPr>
          <w:p w:rsidR="00D04BA7" w:rsidRPr="007C3599" w:rsidRDefault="00D04BA7" w:rsidP="007C3599">
            <w:pPr>
              <w:ind w:firstLine="0"/>
              <w:jc w:val="left"/>
              <w:rPr>
                <w:sz w:val="24"/>
              </w:rPr>
            </w:pPr>
            <w:r w:rsidRPr="007C3599">
              <w:rPr>
                <w:sz w:val="24"/>
              </w:rPr>
              <w:t>examid</w:t>
            </w:r>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examname</w:t>
            </w:r>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r w:rsidRPr="007C3599">
              <w:rPr>
                <w:sz w:val="24"/>
              </w:rPr>
              <w:t>varchar(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description</w:t>
            </w:r>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r w:rsidRPr="007C3599">
              <w:rPr>
                <w:sz w:val="24"/>
              </w:rPr>
              <w:t>text</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vailablefrom</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date</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vailableto</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date</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duration</w:t>
            </w:r>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r w:rsidRPr="007C3599">
              <w:rPr>
                <w:sz w:val="24"/>
              </w:rPr>
              <w:t>bigin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questions</w:t>
            </w:r>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ccesscode</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varchar(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passmark</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4"/>
        <w:spacing w:line="288" w:lineRule="auto"/>
        <w:ind w:left="425" w:firstLine="851"/>
        <w:jc w:val="center"/>
        <w:rPr>
          <w:sz w:val="26"/>
          <w:szCs w:val="26"/>
        </w:rPr>
      </w:pPr>
    </w:p>
    <w:p w:rsidR="009558C3" w:rsidRPr="001E27A5" w:rsidRDefault="009558C3" w:rsidP="00CF2887">
      <w:pPr>
        <w:pStyle w:val="af4"/>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r w:rsidRPr="005A4079">
              <w:rPr>
                <w:sz w:val="24"/>
                <w:lang w:val="en-US"/>
              </w:rPr>
              <w:t>exam_category</w:t>
            </w:r>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4"/>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r w:rsidRPr="005B32E4">
              <w:rPr>
                <w:sz w:val="24"/>
                <w:szCs w:val="24"/>
              </w:rPr>
              <w:t>id</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r w:rsidRPr="005B32E4">
              <w:rPr>
                <w:sz w:val="24"/>
                <w:szCs w:val="24"/>
              </w:rPr>
              <w:t>int</w:t>
            </w:r>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r w:rsidRPr="005B32E4">
              <w:rPr>
                <w:sz w:val="24"/>
                <w:szCs w:val="24"/>
              </w:rPr>
              <w:t>name</w:t>
            </w:r>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varchar(</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r w:rsidRPr="005B32E4">
              <w:rPr>
                <w:sz w:val="24"/>
                <w:szCs w:val="24"/>
              </w:rPr>
              <w:t>desc</w:t>
            </w:r>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4"/>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4"/>
        <w:spacing w:line="288" w:lineRule="auto"/>
        <w:ind w:left="425" w:firstLine="851"/>
        <w:jc w:val="center"/>
        <w:rPr>
          <w:sz w:val="26"/>
          <w:szCs w:val="26"/>
        </w:rPr>
      </w:pPr>
    </w:p>
    <w:p w:rsidR="001E27A5" w:rsidRPr="00B163E1" w:rsidRDefault="001E27A5" w:rsidP="00CF2887">
      <w:pPr>
        <w:pStyle w:val="af4"/>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i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r w:rsidRPr="005B32E4">
              <w:rPr>
                <w:sz w:val="24"/>
                <w:szCs w:val="24"/>
              </w:rPr>
              <w:t>int</w:t>
            </w:r>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sidRPr="005B32E4">
              <w:rPr>
                <w:sz w:val="24"/>
                <w:szCs w:val="24"/>
              </w:rPr>
              <w:t>exam</w:t>
            </w:r>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r w:rsidRPr="005B32E4">
              <w:rPr>
                <w:sz w:val="24"/>
                <w:szCs w:val="24"/>
              </w:rPr>
              <w:t>int</w:t>
            </w:r>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r w:rsidRPr="001603F7">
              <w:rPr>
                <w:sz w:val="24"/>
                <w:szCs w:val="24"/>
              </w:rPr>
              <w:t>varchar(</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optiona</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Pr>
                <w:sz w:val="24"/>
                <w:szCs w:val="24"/>
                <w:lang w:val="en-US"/>
              </w:rPr>
              <w:t>optionb</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sidRPr="00EE618E">
              <w:rPr>
                <w:sz w:val="24"/>
                <w:szCs w:val="24"/>
                <w:lang w:val="en-US"/>
              </w:rPr>
              <w:t>o</w:t>
            </w:r>
            <w:r>
              <w:rPr>
                <w:sz w:val="24"/>
                <w:szCs w:val="24"/>
                <w:lang w:val="en-US"/>
              </w:rPr>
              <w:t>ptionc</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sidRPr="00EE618E">
              <w:rPr>
                <w:sz w:val="24"/>
                <w:szCs w:val="24"/>
                <w:lang w:val="en-US"/>
              </w:rPr>
              <w:t>o</w:t>
            </w:r>
            <w:r>
              <w:rPr>
                <w:sz w:val="24"/>
                <w:szCs w:val="24"/>
                <w:lang w:val="en-US"/>
              </w:rPr>
              <w:t>ptiond</w:t>
            </w:r>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DF7DB3"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correctanswer</w:t>
            </w:r>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r w:rsidRPr="00A857E4">
              <w:rPr>
                <w:sz w:val="24"/>
                <w:szCs w:val="24"/>
                <w:lang w:val="en-US"/>
              </w:rPr>
              <w:t>enum('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sidRPr="002166F5">
        <w:rPr>
          <w:lang w:val="en-US"/>
        </w:rPr>
        <w:t>userexam</w:t>
      </w:r>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4"/>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r w:rsidR="00EB5382" w:rsidRPr="002166F5">
        <w:rPr>
          <w:lang w:val="en-US"/>
        </w:rPr>
        <w:t>userexam</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r w:rsidRPr="00EB5382">
              <w:rPr>
                <w:sz w:val="24"/>
                <w:szCs w:val="24"/>
                <w:lang w:val="en-US"/>
              </w:rPr>
              <w:t>userexam</w:t>
            </w:r>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sidRPr="002166F5">
        <w:rPr>
          <w:lang w:val="en-US"/>
        </w:rPr>
        <w:t>userexam</w:t>
      </w:r>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r w:rsidR="00EB5382" w:rsidRPr="002166F5">
        <w:rPr>
          <w:lang w:val="en-US"/>
        </w:rPr>
        <w:t>userexam</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r w:rsidRPr="00EB5382">
              <w:rPr>
                <w:sz w:val="24"/>
                <w:lang w:val="en-US"/>
              </w:rPr>
              <w:t>userexam</w:t>
            </w:r>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r w:rsidRPr="001603F7">
              <w:rPr>
                <w:sz w:val="24"/>
                <w:szCs w:val="24"/>
              </w:rPr>
              <w:t>id</w:t>
            </w:r>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tes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rttime</w:t>
            </w:r>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endtime</w:t>
            </w:r>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correctlyanswered</w:t>
            </w:r>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r w:rsidRPr="001E27A5">
              <w:rPr>
                <w:sz w:val="24"/>
                <w:szCs w:val="24"/>
              </w:rPr>
              <w:t>enum('completed', 'inprogress')</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sidRPr="002166F5">
        <w:rPr>
          <w:lang w:val="en-US"/>
        </w:rPr>
        <w:t>userquestions</w:t>
      </w:r>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r w:rsidR="00EB5382" w:rsidRPr="002166F5">
        <w:rPr>
          <w:lang w:val="en-US"/>
        </w:rPr>
        <w:t>user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r w:rsidRPr="00EB5382">
              <w:rPr>
                <w:sz w:val="24"/>
                <w:lang w:val="en-US"/>
              </w:rPr>
              <w:t>userquestions</w:t>
            </w:r>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sidRPr="002166F5">
        <w:rPr>
          <w:lang w:val="en-US"/>
        </w:rPr>
        <w:t>userquestions</w:t>
      </w:r>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r w:rsidR="00EB5382" w:rsidRPr="002166F5">
        <w:rPr>
          <w:lang w:val="en-US"/>
        </w:rPr>
        <w:t>userquestion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r w:rsidRPr="00EB5382">
              <w:rPr>
                <w:sz w:val="24"/>
                <w:lang w:val="en-US"/>
              </w:rPr>
              <w:t>userquestions</w:t>
            </w:r>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r w:rsidRPr="001603F7">
              <w:rPr>
                <w:sz w:val="24"/>
                <w:szCs w:val="24"/>
              </w:rPr>
              <w:t>id</w:t>
            </w:r>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testid</w:t>
            </w:r>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questionid</w:t>
            </w:r>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num('answered', 'unanswered', 'review')</w:t>
            </w:r>
          </w:p>
        </w:tc>
      </w:tr>
      <w:tr w:rsidR="00FB45C8" w:rsidRPr="00DF7DB3"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r>
              <w:rPr>
                <w:sz w:val="24"/>
                <w:szCs w:val="24"/>
                <w:lang w:val="en-US"/>
              </w:rPr>
              <w:t>useranswer</w:t>
            </w:r>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num('A', 'B', 'C', 'D')</w:t>
            </w:r>
          </w:p>
        </w:tc>
      </w:tr>
    </w:tbl>
    <w:p w:rsidR="001E27A5" w:rsidRPr="007C0984" w:rsidRDefault="001E27A5" w:rsidP="00CF2887">
      <w:pPr>
        <w:ind w:firstLine="851"/>
        <w:rPr>
          <w:lang w:val="en-US"/>
        </w:rPr>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4"/>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c</w:t>
            </w:r>
            <w:r w:rsidR="00FB45C8">
              <w:rPr>
                <w:sz w:val="24"/>
              </w:rPr>
              <w:t>оискатели</w:t>
            </w:r>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r w:rsidRPr="001603F7">
              <w:rPr>
                <w:sz w:val="24"/>
                <w:szCs w:val="24"/>
              </w:rPr>
              <w:t>id</w:t>
            </w:r>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r w:rsidRPr="001603F7">
              <w:rPr>
                <w:sz w:val="24"/>
                <w:szCs w:val="24"/>
              </w:rPr>
              <w:t>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las</w:t>
            </w:r>
            <w:r w:rsidR="00A71E4F">
              <w:rPr>
                <w:sz w:val="24"/>
                <w:szCs w:val="24"/>
                <w:lang w:val="en-US"/>
              </w:rPr>
              <w:t>t</w:t>
            </w:r>
            <w:r w:rsidRPr="001603F7">
              <w:rPr>
                <w:sz w:val="24"/>
                <w:szCs w:val="24"/>
                <w:lang w:val="en-US"/>
              </w:rPr>
              <w:t>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enum(</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4"/>
        <w:spacing w:line="288" w:lineRule="auto"/>
        <w:ind w:left="0" w:firstLine="851"/>
        <w:jc w:val="left"/>
        <w:rPr>
          <w:sz w:val="26"/>
          <w:szCs w:val="26"/>
        </w:rPr>
      </w:pPr>
    </w:p>
    <w:p w:rsidR="00C87345" w:rsidRPr="00B163E1" w:rsidRDefault="00C87345" w:rsidP="00CF2887">
      <w:pPr>
        <w:pStyle w:val="af4"/>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4"/>
        <w:spacing w:line="288" w:lineRule="auto"/>
        <w:ind w:left="425" w:firstLine="851"/>
        <w:rPr>
          <w:sz w:val="26"/>
          <w:szCs w:val="26"/>
        </w:rPr>
      </w:pPr>
    </w:p>
    <w:p w:rsidR="00C87345" w:rsidRDefault="00C87345" w:rsidP="00CF2887">
      <w:pPr>
        <w:pStyle w:val="af4"/>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Первичный ключ</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Альтернативный ключ</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Администратор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admin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Ваканси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cat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Тесты</w:t>
            </w:r>
          </w:p>
        </w:tc>
        <w:tc>
          <w:tcPr>
            <w:tcW w:w="3466" w:type="dxa"/>
            <w:shd w:val="clear" w:color="auto" w:fill="auto"/>
          </w:tcPr>
          <w:p w:rsidR="00FB45C8" w:rsidRPr="001E27A5" w:rsidRDefault="00FB45C8" w:rsidP="00A65BBD">
            <w:pPr>
              <w:spacing w:line="240" w:lineRule="auto"/>
              <w:ind w:firstLine="0"/>
              <w:jc w:val="left"/>
              <w:rPr>
                <w:sz w:val="24"/>
                <w:szCs w:val="24"/>
                <w:lang w:val="en-US"/>
              </w:rPr>
            </w:pPr>
            <w:r w:rsidRPr="001E27A5">
              <w:rPr>
                <w:sz w:val="24"/>
                <w:szCs w:val="24"/>
                <w:lang w:val="en-US"/>
              </w:rPr>
              <w:t>exam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cat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Вопрос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question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xam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Результаты экзаменов</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xam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Результаты ответов на вопрос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id, examid, question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Пользовател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_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Heading2"/>
        <w:spacing w:before="780" w:after="780"/>
        <w:ind w:firstLine="851"/>
      </w:pPr>
      <w:bookmarkStart w:id="11" w:name="_Toc390087745"/>
      <w:bookmarkStart w:id="12" w:name="_Toc453131923"/>
      <w:r>
        <w:t>2.3</w:t>
      </w:r>
      <w:r w:rsidR="00C87345" w:rsidRPr="00C87345">
        <w:t xml:space="preserve"> Структура пользовательского интерфейса</w:t>
      </w:r>
      <w:bookmarkEnd w:id="11"/>
      <w:bookmarkEnd w:id="12"/>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Heading2"/>
        <w:spacing w:before="780" w:after="780"/>
        <w:ind w:firstLine="851"/>
      </w:pPr>
      <w:bookmarkStart w:id="13" w:name="_Toc453131924"/>
      <w:r>
        <w:lastRenderedPageBreak/>
        <w:t>2.4</w:t>
      </w:r>
      <w:r w:rsidRPr="00C87345">
        <w:t xml:space="preserve"> Структура интерфейса</w:t>
      </w:r>
      <w:r>
        <w:t xml:space="preserve"> администратора</w:t>
      </w:r>
      <w:bookmarkEnd w:id="13"/>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Heading2"/>
        <w:spacing w:before="780" w:after="780"/>
        <w:ind w:firstLine="851"/>
      </w:pPr>
      <w:bookmarkStart w:id="14" w:name="_Toc453131925"/>
      <w:r w:rsidRPr="00AE427C">
        <w:lastRenderedPageBreak/>
        <w:t>2.5 Выбор средств программирования</w:t>
      </w:r>
      <w:bookmarkEnd w:id="14"/>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Hyper</w:t>
      </w:r>
      <w:r w:rsidR="009D2824">
        <w:t xml:space="preserve"> </w:t>
      </w:r>
      <w:r w:rsidR="00386B36" w:rsidRPr="007E0AAE">
        <w:t>Text Markup Language</w:t>
      </w:r>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Cascading Style Sheets</w:t>
      </w:r>
      <w:r w:rsidRPr="00386B36">
        <w:t> ) — это язык иерархических правил (</w:t>
      </w:r>
      <w:hyperlink r:id="rId32" w:history="1">
        <w:r w:rsidRPr="00386B36">
          <w:t>таблиц стилей</w:t>
        </w:r>
      </w:hyperlink>
      <w:r w:rsidRPr="00386B36">
        <w:t>), используемый для представления внешнего вида документа, написанного на </w:t>
      </w:r>
      <w:hyperlink r:id="rId33" w:tooltip="The HyperText Mark-up Language" w:history="1">
        <w:r w:rsidRPr="00386B36">
          <w:t>HTML</w:t>
        </w:r>
      </w:hyperlink>
      <w:r w:rsidRPr="00386B36">
        <w:t> или </w:t>
      </w:r>
      <w:hyperlink r:id="rId34" w:tooltip="ru/docs/XML" w:history="1">
        <w:r w:rsidRPr="00386B36">
          <w:t>XML</w:t>
        </w:r>
      </w:hyperlink>
      <w:r w:rsidRPr="00386B36">
        <w:t> (включая различные языки XML, такие как </w:t>
      </w:r>
      <w:hyperlink r:id="rId35" w:history="1">
        <w:r w:rsidRPr="00386B36">
          <w:t>SVG</w:t>
        </w:r>
      </w:hyperlink>
      <w:r w:rsidRPr="00386B36">
        <w:t> и </w:t>
      </w:r>
      <w:hyperlink r:id="rId36"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37"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38"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r w:rsidR="00386B36">
        <w:t>JavaScript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Apache CouchDB.  JavaScript прототипно-ориентированный, мультипарадигмальный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Стандартом языка JavaScript является ECMAScript. Все современные браузеры полностью поддерживают ECMAScript 5.1. Старые версии браузеров поддерживают по крайней мере - ECMAScript 3. 17 июня 2015 года состоялся выпуск шестой версии ECMAScript. Эта версия официально называется ECMAScript 2015, которую чаще всего называют ECMAScript 6 или просто ES6.</w:t>
      </w:r>
    </w:p>
    <w:p w:rsidR="00386B36" w:rsidRDefault="00386B36" w:rsidP="00CF2887">
      <w:pPr>
        <w:ind w:firstLine="851"/>
      </w:pPr>
      <w:r>
        <w:t>Основными конкурентными преимуществами языка программирования JavaScript, по праву являются:</w:t>
      </w:r>
    </w:p>
    <w:p w:rsidR="00386B36" w:rsidRDefault="00386B36" w:rsidP="00B17391">
      <w:pPr>
        <w:pStyle w:val="ListParagraph"/>
        <w:numPr>
          <w:ilvl w:val="0"/>
          <w:numId w:val="31"/>
        </w:numPr>
      </w:pPr>
      <w:r>
        <w:lastRenderedPageBreak/>
        <w:t>максимально понятен для пользователя;</w:t>
      </w:r>
    </w:p>
    <w:p w:rsidR="00386B36" w:rsidRDefault="00386B36" w:rsidP="00B17391">
      <w:pPr>
        <w:pStyle w:val="ListParagraph"/>
        <w:numPr>
          <w:ilvl w:val="0"/>
          <w:numId w:val="31"/>
        </w:numPr>
      </w:pPr>
      <w:r>
        <w:t>поддерживается наиболее популярными браузерами «по умолчанию»;</w:t>
      </w:r>
    </w:p>
    <w:p w:rsidR="00386B36" w:rsidRDefault="00386B36" w:rsidP="00B17391">
      <w:pPr>
        <w:pStyle w:val="ListParagraph"/>
        <w:numPr>
          <w:ilvl w:val="0"/>
          <w:numId w:val="31"/>
        </w:numPr>
      </w:pPr>
      <w:r>
        <w:t>очень высокая скорость работы JavaScript;</w:t>
      </w:r>
    </w:p>
    <w:p w:rsidR="00386B36" w:rsidRDefault="00386B36" w:rsidP="00B17391">
      <w:pPr>
        <w:pStyle w:val="ListParagraph"/>
        <w:numPr>
          <w:ilvl w:val="0"/>
          <w:numId w:val="31"/>
        </w:numPr>
      </w:pPr>
      <w:r>
        <w:t xml:space="preserve">скрипты (программы, написанные на языке JavaScript) подключаются к HTML коду </w:t>
      </w:r>
      <w:r w:rsidR="009D2824">
        <w:t>веб-</w:t>
      </w:r>
      <w:r>
        <w:t>страницы напрямую и при загрузке сразу же выполняются;</w:t>
      </w:r>
    </w:p>
    <w:p w:rsidR="0033077A" w:rsidRDefault="00386B36" w:rsidP="00B17391">
      <w:pPr>
        <w:pStyle w:val="ListParagraph"/>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Java и Perl.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страниц. Подробнее о преимуществах PHP можно узнать здесь. Важным преимуществом языка PHP перед такими языками, как языков Perl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Значительным отличием PHP от какого-либо кода, выполняющегося на стороне клиента, например, JavaScrip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r w:rsidRPr="0033077A">
        <w:t>CodeIgniter</w:t>
      </w:r>
      <w:r>
        <w:t>.</w:t>
      </w:r>
      <w:r w:rsidR="00A65BBD">
        <w:t xml:space="preserve"> </w:t>
      </w:r>
      <w:r w:rsidRPr="0033077A">
        <w:t>CodeIgniter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CodeIgniter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r>
        <w:t xml:space="preserve">CodeIgniter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CodeIgniter не прихотлив в работе и будет работать даже на самом дешевом тарифном плане хостинга с поддержкой PHP 5.1. На данный момент это один из самых </w:t>
      </w:r>
      <w:r>
        <w:lastRenderedPageBreak/>
        <w:t>быстрых фреймворков, размер дистрибутива которого слегка превышает 2 мегабайта. 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CodeIgniter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СУБД MySQL.</w:t>
      </w:r>
      <w:r w:rsidR="00A65BBD">
        <w:t xml:space="preserve"> </w:t>
      </w:r>
      <w:r>
        <w:t xml:space="preserve">MySQL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MySQL стала незыблемым стандартом в области СУБД для </w:t>
      </w:r>
      <w:r w:rsidR="009D2824">
        <w:t>веб</w:t>
      </w:r>
      <w:r>
        <w:t>,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Oracle, IBM, Microsoft и Sybase.</w:t>
      </w:r>
    </w:p>
    <w:p w:rsidR="00993816" w:rsidRDefault="00993816" w:rsidP="00CF2887">
      <w:pPr>
        <w:ind w:firstLine="851"/>
      </w:pPr>
      <w:r>
        <w:t>Основные преимущества MySQL:</w:t>
      </w:r>
    </w:p>
    <w:p w:rsidR="00993816" w:rsidRDefault="00993816" w:rsidP="00B17391">
      <w:pPr>
        <w:pStyle w:val="ListParagraph"/>
        <w:numPr>
          <w:ilvl w:val="0"/>
          <w:numId w:val="14"/>
        </w:numPr>
      </w:pPr>
      <w:r>
        <w:t>многопоточность, поддержка нескольких одновременных запросов;</w:t>
      </w:r>
    </w:p>
    <w:p w:rsidR="00993816" w:rsidRDefault="00993816" w:rsidP="00B17391">
      <w:pPr>
        <w:pStyle w:val="ListParagraph"/>
        <w:numPr>
          <w:ilvl w:val="0"/>
          <w:numId w:val="14"/>
        </w:numPr>
      </w:pPr>
      <w:r>
        <w:t>оптимизация связей с присоединением многих данных за один проход;</w:t>
      </w:r>
    </w:p>
    <w:p w:rsidR="00993816" w:rsidRDefault="00993816" w:rsidP="00B17391">
      <w:pPr>
        <w:pStyle w:val="ListParagraph"/>
        <w:numPr>
          <w:ilvl w:val="0"/>
          <w:numId w:val="14"/>
        </w:numPr>
      </w:pPr>
      <w:r>
        <w:t>записи фиксированной и переменной длины;</w:t>
      </w:r>
    </w:p>
    <w:p w:rsidR="00993816" w:rsidRDefault="00993816" w:rsidP="00B17391">
      <w:pPr>
        <w:pStyle w:val="ListParagraph"/>
        <w:numPr>
          <w:ilvl w:val="0"/>
          <w:numId w:val="14"/>
        </w:numPr>
      </w:pPr>
      <w:r>
        <w:t>ODBC драйвер;</w:t>
      </w:r>
    </w:p>
    <w:p w:rsidR="00993816" w:rsidRDefault="00993816" w:rsidP="00B17391">
      <w:pPr>
        <w:pStyle w:val="ListParagraph"/>
        <w:numPr>
          <w:ilvl w:val="0"/>
          <w:numId w:val="14"/>
        </w:numPr>
      </w:pPr>
      <w:r>
        <w:t>гибкая система привилегий и паролей;</w:t>
      </w:r>
    </w:p>
    <w:p w:rsidR="00993816" w:rsidRDefault="00993816" w:rsidP="00B17391">
      <w:pPr>
        <w:pStyle w:val="ListParagraph"/>
        <w:numPr>
          <w:ilvl w:val="0"/>
          <w:numId w:val="14"/>
        </w:numPr>
      </w:pPr>
      <w:r>
        <w:t>гибкая поддержка форматов чисел, строк переменной длины и меток времени;</w:t>
      </w:r>
    </w:p>
    <w:p w:rsidR="00993816" w:rsidRDefault="00993816" w:rsidP="00B17391">
      <w:pPr>
        <w:pStyle w:val="ListParagraph"/>
        <w:numPr>
          <w:ilvl w:val="0"/>
          <w:numId w:val="14"/>
        </w:numPr>
      </w:pPr>
      <w:r>
        <w:t>интерфейс с языками C и Perl, PHP;</w:t>
      </w:r>
    </w:p>
    <w:p w:rsidR="00993816" w:rsidRDefault="00993816" w:rsidP="00B17391">
      <w:pPr>
        <w:pStyle w:val="ListParagraph"/>
        <w:numPr>
          <w:ilvl w:val="0"/>
          <w:numId w:val="14"/>
        </w:numPr>
      </w:pPr>
      <w:r>
        <w:t>быстрая работа, масштабируемость;</w:t>
      </w:r>
    </w:p>
    <w:p w:rsidR="00993816" w:rsidRDefault="00993816" w:rsidP="00B17391">
      <w:pPr>
        <w:pStyle w:val="ListParagraph"/>
        <w:numPr>
          <w:ilvl w:val="0"/>
          <w:numId w:val="14"/>
        </w:numPr>
      </w:pPr>
      <w:r>
        <w:t>совместимость с ANSI SQL;</w:t>
      </w:r>
    </w:p>
    <w:p w:rsidR="00993816" w:rsidRDefault="00993816" w:rsidP="00B17391">
      <w:pPr>
        <w:pStyle w:val="ListParagraph"/>
        <w:numPr>
          <w:ilvl w:val="0"/>
          <w:numId w:val="14"/>
        </w:numPr>
      </w:pPr>
      <w:r>
        <w:t>бесплатна в большинстве случаев;</w:t>
      </w:r>
    </w:p>
    <w:p w:rsidR="00993816" w:rsidRDefault="00993816" w:rsidP="00B17391">
      <w:pPr>
        <w:pStyle w:val="ListParagraph"/>
        <w:numPr>
          <w:ilvl w:val="0"/>
          <w:numId w:val="14"/>
        </w:numPr>
      </w:pPr>
      <w:r>
        <w:t>хорошая поддержка со стороны провайдеров услуг хостинга;</w:t>
      </w:r>
    </w:p>
    <w:p w:rsidR="00993816" w:rsidRDefault="00993816" w:rsidP="00B17391">
      <w:pPr>
        <w:pStyle w:val="ListParagraph"/>
        <w:numPr>
          <w:ilvl w:val="0"/>
          <w:numId w:val="14"/>
        </w:numPr>
      </w:pPr>
      <w:r>
        <w:t>быстрая поддержка транзакций через механизм InnoDB.</w:t>
      </w:r>
    </w:p>
    <w:p w:rsidR="00EB5382" w:rsidRDefault="00EB5382">
      <w:pPr>
        <w:spacing w:after="200" w:line="276" w:lineRule="auto"/>
        <w:ind w:firstLine="0"/>
        <w:jc w:val="left"/>
      </w:pPr>
      <w:r>
        <w:br w:type="page"/>
      </w:r>
    </w:p>
    <w:p w:rsidR="00151F6C" w:rsidRPr="00151F6C" w:rsidRDefault="00151F6C" w:rsidP="00CF2887">
      <w:pPr>
        <w:pStyle w:val="Heading1"/>
        <w:spacing w:after="520"/>
        <w:ind w:firstLine="851"/>
      </w:pPr>
      <w:bookmarkStart w:id="15" w:name="_Toc450801842"/>
      <w:bookmarkStart w:id="16" w:name="_Toc452436745"/>
      <w:bookmarkStart w:id="17" w:name="_Toc453131926"/>
      <w:r w:rsidRPr="00151F6C">
        <w:lastRenderedPageBreak/>
        <w:t>3 РЕАЛИЗАЦИЯ И ИСПЫТАНИЕ</w:t>
      </w:r>
      <w:bookmarkEnd w:id="15"/>
      <w:bookmarkEnd w:id="16"/>
      <w:bookmarkEnd w:id="17"/>
    </w:p>
    <w:p w:rsidR="00151F6C" w:rsidRDefault="00151F6C" w:rsidP="00A65BBD">
      <w:pPr>
        <w:pStyle w:val="Heading2"/>
        <w:spacing w:before="780" w:after="780"/>
        <w:ind w:firstLine="851"/>
      </w:pPr>
      <w:bookmarkStart w:id="18" w:name="_Toc450801843"/>
      <w:bookmarkStart w:id="19" w:name="_Toc452436746"/>
      <w:bookmarkStart w:id="20" w:name="_Toc453131927"/>
      <w:r>
        <w:t>3.1 Реализация</w:t>
      </w:r>
      <w:bookmarkEnd w:id="18"/>
      <w:bookmarkEnd w:id="19"/>
      <w:r w:rsidR="00993816">
        <w:t xml:space="preserve"> СОД</w:t>
      </w:r>
      <w:bookmarkEnd w:id="20"/>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r>
        <w:t>фрей</w:t>
      </w:r>
      <w:r w:rsidR="009D2824">
        <w:t>м</w:t>
      </w:r>
      <w:r>
        <w:t>ворка CodeIgniter</w:t>
      </w:r>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r w:rsidR="00E60252" w:rsidRPr="00E60252">
        <w:t>JetBrains PhpStorm</w:t>
      </w:r>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ListParagraph"/>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ListParagraph"/>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ListParagraph"/>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ListParagraph"/>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ListParagraph"/>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sidRPr="00975FDB">
        <w:rPr>
          <w:i/>
          <w:lang w:val="en-US"/>
        </w:rPr>
        <w:t>admin_model.php</w:t>
      </w:r>
      <w:r w:rsidR="00975FDB">
        <w:rPr>
          <w:lang w:val="en-US"/>
        </w:rPr>
        <w:t>;</w:t>
      </w:r>
    </w:p>
    <w:p w:rsidR="00061210" w:rsidRPr="00061210" w:rsidRDefault="00061210" w:rsidP="00B17391">
      <w:pPr>
        <w:pStyle w:val="ListParagraph"/>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ListParagraph"/>
        <w:numPr>
          <w:ilvl w:val="0"/>
          <w:numId w:val="16"/>
        </w:numPr>
        <w:jc w:val="left"/>
      </w:pPr>
      <w:r w:rsidRPr="00975FDB">
        <w:rPr>
          <w:i/>
        </w:rPr>
        <w:t>function login()</w:t>
      </w:r>
      <w:r>
        <w:t xml:space="preserve"> – функция входа администратора в систему</w:t>
      </w:r>
      <w:r w:rsidR="00975FDB">
        <w:t>;</w:t>
      </w:r>
    </w:p>
    <w:p w:rsidR="00061210" w:rsidRDefault="00061210" w:rsidP="00B17391">
      <w:pPr>
        <w:pStyle w:val="ListParagraph"/>
        <w:numPr>
          <w:ilvl w:val="0"/>
          <w:numId w:val="16"/>
        </w:numPr>
        <w:jc w:val="left"/>
      </w:pPr>
      <w:r w:rsidRPr="00975FDB">
        <w:rPr>
          <w:i/>
        </w:rPr>
        <w:t>function logou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ListParagraph"/>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Pr>
          <w:i/>
          <w:lang w:val="en-US"/>
        </w:rPr>
        <w:t>user</w:t>
      </w:r>
      <w:r w:rsidRPr="00975FDB">
        <w:rPr>
          <w:i/>
          <w:lang w:val="en-US"/>
        </w:rPr>
        <w:t>_model.php</w:t>
      </w:r>
      <w:r>
        <w:rPr>
          <w:lang w:val="en-US"/>
        </w:rPr>
        <w:t>;</w:t>
      </w:r>
    </w:p>
    <w:p w:rsidR="00975FDB" w:rsidRPr="00061210" w:rsidRDefault="00975FDB" w:rsidP="00B17391">
      <w:pPr>
        <w:pStyle w:val="ListParagraph"/>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ListParagraph"/>
        <w:numPr>
          <w:ilvl w:val="0"/>
          <w:numId w:val="17"/>
        </w:numPr>
        <w:jc w:val="left"/>
      </w:pPr>
      <w:r w:rsidRPr="00975FDB">
        <w:rPr>
          <w:i/>
        </w:rPr>
        <w:t>function login()</w:t>
      </w:r>
      <w:r>
        <w:t xml:space="preserve"> – функция входа пользователя в систему;</w:t>
      </w:r>
    </w:p>
    <w:p w:rsidR="00975FDB" w:rsidRDefault="00975FDB" w:rsidP="00B17391">
      <w:pPr>
        <w:pStyle w:val="ListParagraph"/>
        <w:numPr>
          <w:ilvl w:val="0"/>
          <w:numId w:val="17"/>
        </w:numPr>
        <w:jc w:val="left"/>
      </w:pPr>
      <w:r w:rsidRPr="00975FDB">
        <w:rPr>
          <w:i/>
        </w:rPr>
        <w:t>function register()</w:t>
      </w:r>
      <w:r w:rsidRPr="00975FDB">
        <w:t xml:space="preserve"> – </w:t>
      </w:r>
      <w:r>
        <w:t>функция регистрации пользователя в системе</w:t>
      </w:r>
      <w:r w:rsidRPr="00975FDB">
        <w:t>;</w:t>
      </w:r>
    </w:p>
    <w:p w:rsidR="00975FDB" w:rsidRDefault="00975FDB" w:rsidP="00B17391">
      <w:pPr>
        <w:pStyle w:val="ListParagraph"/>
        <w:numPr>
          <w:ilvl w:val="0"/>
          <w:numId w:val="17"/>
        </w:numPr>
        <w:jc w:val="left"/>
      </w:pPr>
      <w:r w:rsidRPr="00975FDB">
        <w:rPr>
          <w:i/>
        </w:rPr>
        <w:t>function email_exists($email)</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ListParagraph"/>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ListParagraph"/>
        <w:numPr>
          <w:ilvl w:val="0"/>
          <w:numId w:val="17"/>
        </w:numPr>
        <w:jc w:val="left"/>
      </w:pPr>
      <w:r w:rsidRPr="00975FDB">
        <w:rPr>
          <w:i/>
        </w:rPr>
        <w:t>function logout()</w:t>
      </w:r>
      <w:r>
        <w:t xml:space="preserve"> - функция выхода пользователя из системы.</w:t>
      </w:r>
    </w:p>
    <w:p w:rsidR="00975FDB" w:rsidRPr="00975FDB" w:rsidRDefault="00975FDB" w:rsidP="00CF2887">
      <w:pPr>
        <w:ind w:firstLine="851"/>
      </w:pPr>
      <w:r>
        <w:lastRenderedPageBreak/>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ListParagraph"/>
        <w:numPr>
          <w:ilvl w:val="0"/>
          <w:numId w:val="18"/>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r w:rsidRPr="00975FDB">
        <w:rPr>
          <w:i/>
          <w:lang w:val="en-US"/>
        </w:rPr>
        <w:t>admin_model.php</w:t>
      </w:r>
      <w:r>
        <w:rPr>
          <w:i/>
          <w:lang w:val="en-US"/>
        </w:rPr>
        <w:t xml:space="preserve"> </w:t>
      </w:r>
      <w:r w:rsidRPr="00446818">
        <w:t>и</w:t>
      </w:r>
      <w:r>
        <w:rPr>
          <w:i/>
          <w:lang w:val="en-US"/>
        </w:rPr>
        <w:t xml:space="preserve"> user</w:t>
      </w:r>
      <w:r w:rsidRPr="00975FDB">
        <w:rPr>
          <w:i/>
          <w:lang w:val="en-US"/>
        </w:rPr>
        <w:t>_model.php</w:t>
      </w:r>
      <w:r>
        <w:rPr>
          <w:lang w:val="en-US"/>
        </w:rPr>
        <w:t>;</w:t>
      </w:r>
    </w:p>
    <w:p w:rsidR="00446818" w:rsidRDefault="00446818" w:rsidP="00B17391">
      <w:pPr>
        <w:pStyle w:val="ListParagraph"/>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adduser</w:t>
      </w:r>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edituser</w:t>
      </w:r>
      <w:r w:rsidRPr="00062CCA">
        <w:rPr>
          <w:i/>
        </w:rPr>
        <w:t>($</w:t>
      </w:r>
      <w:r w:rsidRPr="00062CCA">
        <w:rPr>
          <w:i/>
          <w:lang w:val="en-US"/>
        </w:rPr>
        <w:t>userid</w:t>
      </w:r>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editcategory</w:t>
      </w:r>
      <w:r w:rsidRPr="00062CCA">
        <w:rPr>
          <w:i/>
        </w:rPr>
        <w:t>($</w:t>
      </w:r>
      <w:r w:rsidRPr="00062CCA">
        <w:rPr>
          <w:i/>
          <w:lang w:val="en-US"/>
        </w:rPr>
        <w:t>catid</w:t>
      </w:r>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deleteUser</w:t>
      </w:r>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deleteadmin</w:t>
      </w:r>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reatecategory</w:t>
      </w:r>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ListParagraph"/>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при регистрации и редактировании профиля пользователя проевряет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admin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admin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ditexam</w:t>
      </w:r>
      <w:r w:rsidRPr="003B302C">
        <w:rPr>
          <w:i/>
        </w:rPr>
        <w:t>($</w:t>
      </w:r>
      <w:r w:rsidRPr="00062CCA">
        <w:rPr>
          <w:i/>
          <w:lang w:val="en-US"/>
        </w:rPr>
        <w:t>examid</w:t>
      </w:r>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reateexam</w:t>
      </w:r>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deleteexam</w:t>
      </w:r>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deletequestion</w:t>
      </w:r>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ListParagraph"/>
        <w:numPr>
          <w:ilvl w:val="0"/>
          <w:numId w:val="18"/>
        </w:numPr>
        <w:rPr>
          <w:i/>
          <w:lang w:val="en-US"/>
        </w:rPr>
      </w:pPr>
      <w:r w:rsidRPr="00062CCA">
        <w:rPr>
          <w:i/>
          <w:lang w:val="en-US"/>
        </w:rPr>
        <w:t>function deletecategory()</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mngquestions</w:t>
      </w:r>
      <w:r w:rsidRPr="003B302C">
        <w:rPr>
          <w:i/>
        </w:rPr>
        <w:t>($</w:t>
      </w:r>
      <w:r w:rsidRPr="00062CCA">
        <w:rPr>
          <w:i/>
          <w:lang w:val="en-US"/>
        </w:rPr>
        <w:t>examid</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reatequestion</w:t>
      </w:r>
      <w:r w:rsidRPr="003B302C">
        <w:rPr>
          <w:i/>
        </w:rPr>
        <w:t>($</w:t>
      </w:r>
      <w:r w:rsidRPr="00062CCA">
        <w:rPr>
          <w:i/>
          <w:lang w:val="en-US"/>
        </w:rPr>
        <w:t>examid</w:t>
      </w:r>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ListParagraph"/>
        <w:numPr>
          <w:ilvl w:val="0"/>
          <w:numId w:val="18"/>
        </w:numPr>
        <w:rPr>
          <w:i/>
          <w:lang w:val="en-US"/>
        </w:rPr>
      </w:pPr>
      <w:r w:rsidRPr="00062CCA">
        <w:rPr>
          <w:i/>
          <w:lang w:val="en-US"/>
        </w:rPr>
        <w:t>function editquestion($questionid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ListParagraph"/>
        <w:numPr>
          <w:ilvl w:val="0"/>
          <w:numId w:val="18"/>
        </w:numPr>
        <w:rPr>
          <w:i/>
        </w:rPr>
      </w:pPr>
      <w:r w:rsidRPr="00062CCA">
        <w:rPr>
          <w:i/>
          <w:lang w:val="en-US"/>
        </w:rPr>
        <w:lastRenderedPageBreak/>
        <w:t>function</w:t>
      </w:r>
      <w:r w:rsidRPr="003B302C">
        <w:rPr>
          <w:i/>
        </w:rPr>
        <w:t xml:space="preserve"> </w:t>
      </w:r>
      <w:r w:rsidRPr="00062CCA">
        <w:rPr>
          <w:i/>
          <w:lang w:val="en-US"/>
        </w:rPr>
        <w:t>newadmin</w:t>
      </w:r>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ditadmin</w:t>
      </w:r>
      <w:r w:rsidRPr="003B302C">
        <w:rPr>
          <w:i/>
        </w:rPr>
        <w:t>($</w:t>
      </w:r>
      <w:r w:rsidRPr="00062CCA">
        <w:rPr>
          <w:i/>
          <w:lang w:val="en-US"/>
        </w:rPr>
        <w:t>adminid</w:t>
      </w:r>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myprofile</w:t>
      </w:r>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changepassword</w:t>
      </w:r>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r w:rsidRPr="00062CCA">
        <w:rPr>
          <w:i/>
          <w:lang w:val="en-US"/>
        </w:rPr>
        <w:t>examid</w:t>
      </w:r>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ListParagraph"/>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Pr>
          <w:i/>
          <w:lang w:val="en-US"/>
        </w:rPr>
        <w:t>user</w:t>
      </w:r>
      <w:r w:rsidRPr="00975FDB">
        <w:rPr>
          <w:i/>
          <w:lang w:val="en-US"/>
        </w:rPr>
        <w:t>_model.php</w:t>
      </w:r>
      <w:r>
        <w:rPr>
          <w:lang w:val="en-US"/>
        </w:rPr>
        <w:t>;</w:t>
      </w:r>
    </w:p>
    <w:p w:rsidR="00446818" w:rsidRDefault="00446818" w:rsidP="00B17391">
      <w:pPr>
        <w:pStyle w:val="ListParagraph"/>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takeexam</w:t>
      </w:r>
      <w:r w:rsidRPr="00F808F1">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 finish_user_exam()</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ряет не занят ли введенный email;</w:t>
      </w:r>
    </w:p>
    <w:p w:rsidR="00062CCA" w:rsidRPr="00EB5382" w:rsidRDefault="00062CCA" w:rsidP="00B17391">
      <w:pPr>
        <w:pStyle w:val="ListParagraph"/>
        <w:numPr>
          <w:ilvl w:val="0"/>
          <w:numId w:val="19"/>
        </w:numPr>
      </w:pPr>
      <w:r w:rsidRPr="000B291C">
        <w:rPr>
          <w:bCs w:val="0"/>
          <w:i/>
          <w:lang w:val="en-US"/>
        </w:rPr>
        <w:t>function</w:t>
      </w:r>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Heading2"/>
        <w:spacing w:before="780" w:after="780"/>
        <w:ind w:firstLine="851"/>
      </w:pPr>
      <w:bookmarkStart w:id="21" w:name="_Toc390087749"/>
      <w:bookmarkStart w:id="22" w:name="_Toc453131928"/>
      <w:r w:rsidRPr="00231E08">
        <w:lastRenderedPageBreak/>
        <w:t>3.2 Реализация БД</w:t>
      </w:r>
      <w:bookmarkEnd w:id="21"/>
      <w:bookmarkEnd w:id="22"/>
    </w:p>
    <w:p w:rsidR="00231E08" w:rsidRPr="005477FD" w:rsidRDefault="00231E08" w:rsidP="00CF2887">
      <w:pPr>
        <w:ind w:firstLine="851"/>
      </w:pPr>
      <w:r w:rsidRPr="00231E08">
        <w:t>Для управления базой данных была выбрана СУБД MySql, так как она встроена в панель phpMyAdmin.</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Структуру созданной базы данных можно просмотреть в phpMyAdmin. База данных содержит 7 таблиц:</w:t>
      </w:r>
    </w:p>
    <w:p w:rsidR="00231E08" w:rsidRPr="004E61B2" w:rsidRDefault="00231E08" w:rsidP="00B17391">
      <w:pPr>
        <w:pStyle w:val="ListParagraph"/>
        <w:numPr>
          <w:ilvl w:val="0"/>
          <w:numId w:val="20"/>
        </w:numPr>
        <w:rPr>
          <w:i/>
        </w:rPr>
      </w:pPr>
      <w:r w:rsidRPr="004E61B2">
        <w:rPr>
          <w:i/>
        </w:rPr>
        <w:t>administrators;</w:t>
      </w:r>
    </w:p>
    <w:p w:rsidR="00231E08" w:rsidRPr="004E61B2" w:rsidRDefault="00231E08" w:rsidP="00B17391">
      <w:pPr>
        <w:pStyle w:val="ListParagraph"/>
        <w:numPr>
          <w:ilvl w:val="0"/>
          <w:numId w:val="20"/>
        </w:numPr>
        <w:rPr>
          <w:i/>
        </w:rPr>
      </w:pPr>
      <w:r w:rsidRPr="004E61B2">
        <w:rPr>
          <w:i/>
        </w:rPr>
        <w:t>exams;</w:t>
      </w:r>
    </w:p>
    <w:p w:rsidR="00231E08" w:rsidRPr="004E61B2" w:rsidRDefault="00231E08" w:rsidP="00B17391">
      <w:pPr>
        <w:pStyle w:val="ListParagraph"/>
        <w:numPr>
          <w:ilvl w:val="0"/>
          <w:numId w:val="20"/>
        </w:numPr>
        <w:rPr>
          <w:i/>
        </w:rPr>
      </w:pPr>
      <w:r w:rsidRPr="004E61B2">
        <w:rPr>
          <w:i/>
        </w:rPr>
        <w:t>exam_category;</w:t>
      </w:r>
    </w:p>
    <w:p w:rsidR="00231E08" w:rsidRPr="004E61B2" w:rsidRDefault="00231E08" w:rsidP="00B17391">
      <w:pPr>
        <w:pStyle w:val="ListParagraph"/>
        <w:numPr>
          <w:ilvl w:val="0"/>
          <w:numId w:val="20"/>
        </w:numPr>
        <w:rPr>
          <w:i/>
        </w:rPr>
      </w:pPr>
      <w:r w:rsidRPr="004E61B2">
        <w:rPr>
          <w:i/>
        </w:rPr>
        <w:t>questions;</w:t>
      </w:r>
    </w:p>
    <w:p w:rsidR="00231E08" w:rsidRPr="004E61B2" w:rsidRDefault="00231E08" w:rsidP="00B17391">
      <w:pPr>
        <w:pStyle w:val="ListParagraph"/>
        <w:numPr>
          <w:ilvl w:val="0"/>
          <w:numId w:val="20"/>
        </w:numPr>
        <w:rPr>
          <w:i/>
        </w:rPr>
      </w:pPr>
      <w:r w:rsidRPr="004E61B2">
        <w:rPr>
          <w:i/>
        </w:rPr>
        <w:t>userexam;</w:t>
      </w:r>
    </w:p>
    <w:p w:rsidR="00231E08" w:rsidRPr="004E61B2" w:rsidRDefault="00231E08" w:rsidP="00B17391">
      <w:pPr>
        <w:pStyle w:val="ListParagraph"/>
        <w:numPr>
          <w:ilvl w:val="0"/>
          <w:numId w:val="20"/>
        </w:numPr>
        <w:rPr>
          <w:i/>
        </w:rPr>
      </w:pPr>
      <w:r w:rsidRPr="004E61B2">
        <w:rPr>
          <w:i/>
        </w:rPr>
        <w:t>userquestions;</w:t>
      </w:r>
    </w:p>
    <w:p w:rsidR="00231E08" w:rsidRPr="004E61B2" w:rsidRDefault="00231E08" w:rsidP="00B17391">
      <w:pPr>
        <w:pStyle w:val="ListParagraph"/>
        <w:numPr>
          <w:ilvl w:val="0"/>
          <w:numId w:val="20"/>
        </w:numPr>
        <w:rPr>
          <w:i/>
        </w:rPr>
      </w:pPr>
      <w:r w:rsidRPr="004E61B2">
        <w:rPr>
          <w:i/>
        </w:rPr>
        <w:t>users.</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4"/>
        <w:spacing w:line="288" w:lineRule="auto"/>
        <w:ind w:left="0" w:right="-1" w:firstLine="851"/>
        <w:jc w:val="center"/>
        <w:rPr>
          <w:rFonts w:eastAsiaTheme="minorEastAsia"/>
          <w:bCs/>
          <w:sz w:val="26"/>
          <w:szCs w:val="28"/>
        </w:rPr>
      </w:pPr>
      <w:r w:rsidRPr="004E61B2">
        <w:rPr>
          <w:rFonts w:eastAsiaTheme="minorEastAsia"/>
          <w:bCs/>
          <w:noProof/>
          <w:sz w:val="26"/>
          <w:szCs w:val="28"/>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8103" cy="1444207"/>
                    </a:xfrm>
                    <a:prstGeom prst="rect">
                      <a:avLst/>
                    </a:prstGeom>
                  </pic:spPr>
                </pic:pic>
              </a:graphicData>
            </a:graphic>
          </wp:inline>
        </w:drawing>
      </w:r>
    </w:p>
    <w:p w:rsidR="004E61B2" w:rsidRDefault="004E61B2" w:rsidP="00CF2887">
      <w:pPr>
        <w:pStyle w:val="af4"/>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phpMyAdmin.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r w:rsidRPr="004E61B2">
        <w:rPr>
          <w:i/>
        </w:rPr>
        <w:t>administrators</w:t>
      </w:r>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r w:rsidRPr="004E61B2">
        <w:rPr>
          <w:i/>
        </w:rPr>
        <w:t>administrators</w:t>
      </w:r>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r w:rsidRPr="004E61B2">
        <w:rPr>
          <w:i/>
        </w:rPr>
        <w:t>exams</w:t>
      </w:r>
      <w:r>
        <w:t xml:space="preserve"> </w:t>
      </w:r>
      <w:r w:rsidRPr="004E61B2">
        <w:t>представлена на рисунке 3.</w:t>
      </w:r>
      <w:r>
        <w:t>3</w:t>
      </w:r>
      <w:r w:rsidRPr="004E61B2">
        <w:t>.</w:t>
      </w:r>
    </w:p>
    <w:p w:rsidR="004E61B2" w:rsidRPr="00231E08" w:rsidRDefault="004E61B2" w:rsidP="00CF2887">
      <w:pPr>
        <w:ind w:firstLine="851"/>
      </w:pPr>
      <w:bookmarkStart w:id="23" w:name="_GoBack"/>
    </w:p>
    <w:bookmarkEnd w:id="23"/>
    <w:p w:rsidR="004E61B2" w:rsidRDefault="004E61B2" w:rsidP="00CF2887">
      <w:pPr>
        <w:ind w:firstLine="851"/>
        <w:jc w:val="center"/>
      </w:pPr>
      <w:r>
        <w:rPr>
          <w:noProof/>
        </w:rPr>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r w:rsidRPr="004E61B2">
        <w:rPr>
          <w:i/>
        </w:rPr>
        <w:t>exams</w:t>
      </w:r>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r w:rsidRPr="004E61B2">
        <w:rPr>
          <w:i/>
        </w:rPr>
        <w:t>exam_category</w:t>
      </w:r>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r w:rsidRPr="004E61B2">
        <w:rPr>
          <w:i/>
        </w:rPr>
        <w:t>exam_category</w:t>
      </w:r>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r w:rsidRPr="004E61B2">
        <w:rPr>
          <w:i/>
        </w:rPr>
        <w:t>questions</w:t>
      </w:r>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r w:rsidRPr="004E61B2">
        <w:rPr>
          <w:i/>
        </w:rPr>
        <w:t>questions</w:t>
      </w:r>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lastRenderedPageBreak/>
        <w:t>Структур</w:t>
      </w:r>
      <w:r>
        <w:t>а</w:t>
      </w:r>
      <w:r w:rsidRPr="00231E08">
        <w:t xml:space="preserve"> </w:t>
      </w:r>
      <w:r>
        <w:t xml:space="preserve">таблицы </w:t>
      </w:r>
      <w:r w:rsidRPr="004E61B2">
        <w:rPr>
          <w:i/>
        </w:rPr>
        <w:t>userexam</w:t>
      </w:r>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exam</w:t>
      </w:r>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r w:rsidRPr="004E61B2">
        <w:rPr>
          <w:i/>
        </w:rPr>
        <w:t>userquestions</w:t>
      </w:r>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questions</w:t>
      </w:r>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r w:rsidRPr="004E61B2">
        <w:rPr>
          <w:i/>
        </w:rPr>
        <w:t>users</w:t>
      </w:r>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s</w:t>
      </w:r>
    </w:p>
    <w:p w:rsidR="000664B2" w:rsidRPr="00231E08" w:rsidRDefault="000664B2" w:rsidP="00575404">
      <w:pPr>
        <w:pStyle w:val="Heading2"/>
        <w:spacing w:before="780" w:after="780"/>
        <w:ind w:firstLine="851"/>
      </w:pPr>
      <w:bookmarkStart w:id="24" w:name="_Toc453131929"/>
      <w:r w:rsidRPr="00231E08">
        <w:t>3.</w:t>
      </w:r>
      <w:r>
        <w:t>3</w:t>
      </w:r>
      <w:r w:rsidRPr="00231E08">
        <w:t xml:space="preserve"> </w:t>
      </w:r>
      <w:r>
        <w:t>Тестирование СОД</w:t>
      </w:r>
      <w:bookmarkEnd w:id="24"/>
    </w:p>
    <w:p w:rsidR="000664B2" w:rsidRDefault="000664B2" w:rsidP="00CF2887">
      <w:pPr>
        <w:ind w:firstLine="851"/>
      </w:pPr>
      <w:r w:rsidRPr="00C118FA">
        <w:t xml:space="preserve">Условия тестирования: операционная система Windows 8.1, </w:t>
      </w:r>
      <w:r w:rsidR="00C118FA" w:rsidRPr="00C118FA">
        <w:t>браузер Google Chrome 50.0.2661</w:t>
      </w:r>
      <w:r w:rsidR="009D2824">
        <w:t xml:space="preserve"> и</w:t>
      </w:r>
      <w:r w:rsidR="00C118FA">
        <w:t xml:space="preserve"> виртуал</w:t>
      </w:r>
      <w:r w:rsidR="009D2824">
        <w:t>ь</w:t>
      </w:r>
      <w:r w:rsidR="00C118FA">
        <w:t xml:space="preserve">ный сервер </w:t>
      </w:r>
      <w:r w:rsidR="00C118FA">
        <w:rPr>
          <w:lang w:val="en-US"/>
        </w:rPr>
        <w:t>OpenServer</w:t>
      </w:r>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lastRenderedPageBreak/>
        <w:t>Любая страница приложения состоит из трех частей:</w:t>
      </w:r>
    </w:p>
    <w:p w:rsidR="00CC601F" w:rsidRDefault="00CC601F" w:rsidP="00B17391">
      <w:pPr>
        <w:pStyle w:val="ListParagraph"/>
        <w:numPr>
          <w:ilvl w:val="0"/>
          <w:numId w:val="21"/>
        </w:numPr>
        <w:jc w:val="left"/>
        <w:rPr>
          <w:lang w:val="en-US"/>
        </w:rPr>
      </w:pPr>
      <w:r>
        <w:t>шапка (</w:t>
      </w:r>
      <w:r>
        <w:rPr>
          <w:lang w:val="en-US"/>
        </w:rPr>
        <w:t>header</w:t>
      </w:r>
      <w:r>
        <w:t>)</w:t>
      </w:r>
      <w:r>
        <w:rPr>
          <w:lang w:val="en-US"/>
        </w:rPr>
        <w:t>;</w:t>
      </w:r>
    </w:p>
    <w:p w:rsidR="00CC601F" w:rsidRDefault="00CC601F" w:rsidP="00B17391">
      <w:pPr>
        <w:pStyle w:val="ListParagraph"/>
        <w:numPr>
          <w:ilvl w:val="0"/>
          <w:numId w:val="21"/>
        </w:numPr>
        <w:jc w:val="left"/>
        <w:rPr>
          <w:lang w:val="en-US"/>
        </w:rPr>
      </w:pPr>
      <w:r>
        <w:t>область контента (</w:t>
      </w:r>
      <w:r>
        <w:rPr>
          <w:lang w:val="en-US"/>
        </w:rPr>
        <w:t>main</w:t>
      </w:r>
      <w:r>
        <w:t>)</w:t>
      </w:r>
      <w:r>
        <w:rPr>
          <w:lang w:val="en-US"/>
        </w:rPr>
        <w:t>;</w:t>
      </w:r>
    </w:p>
    <w:p w:rsidR="00CC601F" w:rsidRPr="00CC601F" w:rsidRDefault="00CC601F" w:rsidP="00B17391">
      <w:pPr>
        <w:pStyle w:val="ListParagraph"/>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lastRenderedPageBreak/>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rPr>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lastRenderedPageBreak/>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rPr>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lastRenderedPageBreak/>
        <w:t>Тест может быть в одном из трех статусов:</w:t>
      </w:r>
    </w:p>
    <w:p w:rsidR="00C378F8" w:rsidRPr="00C378F8" w:rsidRDefault="00575404" w:rsidP="00B17391">
      <w:pPr>
        <w:pStyle w:val="ListParagraph"/>
        <w:numPr>
          <w:ilvl w:val="0"/>
          <w:numId w:val="22"/>
        </w:numPr>
      </w:pPr>
      <w:r>
        <w:t>п</w:t>
      </w:r>
      <w:r w:rsidR="00C378F8">
        <w:t>ройти тест – пользователь не проходил тест</w:t>
      </w:r>
      <w:r w:rsidR="00C378F8" w:rsidRPr="00C378F8">
        <w:t>;</w:t>
      </w:r>
    </w:p>
    <w:p w:rsidR="00C378F8" w:rsidRDefault="00575404" w:rsidP="00B17391">
      <w:pPr>
        <w:pStyle w:val="ListParagraph"/>
        <w:numPr>
          <w:ilvl w:val="0"/>
          <w:numId w:val="22"/>
        </w:numPr>
      </w:pPr>
      <w:r>
        <w:t>п</w:t>
      </w:r>
      <w:r w:rsidR="00C378F8">
        <w:t>ройти ещё раз – пользователь прошел тест не успешно</w:t>
      </w:r>
      <w:r w:rsidR="00C378F8" w:rsidRPr="00C378F8">
        <w:t>;</w:t>
      </w:r>
    </w:p>
    <w:p w:rsidR="00C378F8" w:rsidRDefault="00575404" w:rsidP="00B17391">
      <w:pPr>
        <w:pStyle w:val="ListParagraph"/>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lastRenderedPageBreak/>
        <w:t>После нажатия на кнопку «Пройти» или «Пройти ещё раз», пользователь попадет на страницу «Информация о тесте». После ознакомления с информацией, 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rPr>
        <w:lastRenderedPageBreak/>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lastRenderedPageBreak/>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rPr>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lastRenderedPageBreak/>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rPr>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r w:rsidRPr="001D7671">
        <w:rPr>
          <w:i/>
          <w:lang w:val="en-US"/>
        </w:rPr>
        <w:t>domen</w:t>
      </w:r>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w:t>
      </w:r>
      <w:r>
        <w:lastRenderedPageBreak/>
        <w:t xml:space="preserve">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lastRenderedPageBreak/>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rPr>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lastRenderedPageBreak/>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rPr>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lastRenderedPageBreak/>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rPr>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lastRenderedPageBreak/>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добавления, 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Heading1"/>
        <w:spacing w:after="520"/>
        <w:ind w:firstLine="851"/>
      </w:pPr>
      <w:bookmarkStart w:id="25" w:name="_Toc453131930"/>
      <w:r w:rsidRPr="0039406D">
        <w:lastRenderedPageBreak/>
        <w:t xml:space="preserve">4 </w:t>
      </w:r>
      <w:r w:rsidR="00BB417F">
        <w:t>ТЕХНИКО-ЭКОНОМИЧЕСКОЕ ОБОСНОВАНИЕ</w:t>
      </w:r>
      <w:bookmarkEnd w:id="25"/>
    </w:p>
    <w:p w:rsidR="0039406D" w:rsidRDefault="0039406D" w:rsidP="006375C0">
      <w:pPr>
        <w:pStyle w:val="Heading2"/>
        <w:spacing w:before="780" w:after="780"/>
        <w:ind w:firstLine="851"/>
      </w:pPr>
      <w:bookmarkStart w:id="26" w:name="_Toc417578866"/>
      <w:bookmarkStart w:id="27" w:name="_Toc420751965"/>
      <w:bookmarkStart w:id="28" w:name="_Toc453131931"/>
      <w:r w:rsidRPr="0039406D">
        <w:t xml:space="preserve">4.1 Исходные данные для </w:t>
      </w:r>
      <w:r w:rsidR="00BB417F">
        <w:t xml:space="preserve">осуществления </w:t>
      </w:r>
      <w:r w:rsidRPr="0039406D">
        <w:t>расчета</w:t>
      </w:r>
      <w:bookmarkEnd w:id="26"/>
      <w:bookmarkEnd w:id="27"/>
      <w:bookmarkEnd w:id="28"/>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ВайдВэб».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Heading2"/>
        <w:spacing w:before="780" w:after="780"/>
        <w:ind w:firstLine="851"/>
      </w:pPr>
      <w:bookmarkStart w:id="29" w:name="_Toc417578867"/>
      <w:bookmarkStart w:id="30" w:name="_Toc420751966"/>
      <w:bookmarkStart w:id="31" w:name="_Toc453131932"/>
      <w:r w:rsidRPr="004106F5">
        <w:t>4.2 Расчет объема функций</w:t>
      </w:r>
      <w:bookmarkEnd w:id="29"/>
      <w:bookmarkEnd w:id="30"/>
      <w:bookmarkEnd w:id="31"/>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Вайд</w:t>
      </w:r>
      <w:r w:rsidR="008033FA">
        <w:t>Вэб</w:t>
      </w:r>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r w:rsidRPr="004106F5">
        <w:rPr>
          <w:i/>
        </w:rPr>
        <w:t>Vо</w:t>
      </w:r>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630316">
        <w:rPr>
          <w:position w:val="-28"/>
        </w:rPr>
        <w:object w:dxaOrig="1020" w:dyaOrig="680">
          <v:shape id="_x0000_i1026" type="#_x0000_t75" style="width:50.7pt;height:33.2pt" o:ole="">
            <v:imagedata r:id="rId93" o:title=""/>
          </v:shape>
          <o:OLEObject Type="Embed" ProgID="Equation.3" ShapeID="_x0000_i1026" DrawAspect="Content" ObjectID="_1589825443" r:id="rId94"/>
        </w:object>
      </w:r>
      <w:r>
        <w:t>,</w:t>
      </w:r>
      <w:r>
        <w:tab/>
      </w:r>
      <w:r w:rsidR="0084667E">
        <w:t xml:space="preserve"> </w:t>
      </w:r>
      <w:r>
        <w:t>(4.1)</w:t>
      </w:r>
    </w:p>
    <w:p w:rsidR="004106F5" w:rsidRDefault="004106F5" w:rsidP="00CF2887">
      <w:pPr>
        <w:pStyle w:val="ad"/>
        <w:ind w:left="426"/>
      </w:pPr>
    </w:p>
    <w:p w:rsidR="004106F5" w:rsidRPr="004106F5" w:rsidRDefault="004106F5" w:rsidP="00CF2887">
      <w:pPr>
        <w:ind w:firstLine="851"/>
      </w:pPr>
      <w:r w:rsidRPr="004106F5">
        <w:t xml:space="preserve">где </w:t>
      </w:r>
      <w:r w:rsidRPr="004106F5">
        <w:rPr>
          <w:i/>
        </w:rPr>
        <w:t>Vо</w:t>
      </w:r>
      <w:r w:rsidRPr="004106F5">
        <w:t xml:space="preserve"> – общий объем </w:t>
      </w:r>
      <w:r w:rsidR="008033FA" w:rsidRPr="00C4010F">
        <w:t>СОД</w:t>
      </w:r>
      <w:r w:rsidRPr="004106F5">
        <w:t xml:space="preserve">, </w:t>
      </w:r>
      <w:r w:rsidRPr="004106F5">
        <w:rPr>
          <w:i/>
        </w:rPr>
        <w:t xml:space="preserve">Vi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w:t>
      </w:r>
      <w:r w:rsidRPr="004106F5">
        <w:lastRenderedPageBreak/>
        <w:t>тогда данный 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r w:rsidRPr="008033FA">
        <w:rPr>
          <w:lang w:val="en-US"/>
        </w:rPr>
        <w:t xml:space="preserve">JetBrains PhpStorm, </w:t>
      </w:r>
      <w:r>
        <w:rPr>
          <w:lang w:val="en-US"/>
        </w:rPr>
        <w:t>JetBrains WebStorm.</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r w:rsidRPr="004106F5">
        <w:rPr>
          <w:i/>
        </w:rPr>
        <w:t>Vу</w:t>
      </w:r>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C4525E">
        <w:rPr>
          <w:position w:val="-28"/>
        </w:rPr>
        <w:object w:dxaOrig="1100" w:dyaOrig="680">
          <v:shape id="_x0000_i1027" type="#_x0000_t75" style="width:55.1pt;height:33.2pt" o:ole="">
            <v:imagedata r:id="rId95" o:title=""/>
          </v:shape>
          <o:OLEObject Type="Embed" ProgID="Equation.3" ShapeID="_x0000_i1027" DrawAspect="Content" ObjectID="_1589825444" r:id="rId96"/>
        </w:object>
      </w:r>
      <w:r>
        <w:t>,</w:t>
      </w:r>
      <w:r w:rsidRPr="0048048E">
        <w:tab/>
      </w:r>
      <w:r>
        <w:t xml:space="preserve"> (4.2)</w:t>
      </w:r>
    </w:p>
    <w:p w:rsidR="004106F5" w:rsidRPr="00D168BC" w:rsidRDefault="004106F5" w:rsidP="00CF2887">
      <w:pPr>
        <w:pStyle w:val="ad"/>
        <w:ind w:left="426" w:right="284"/>
      </w:pPr>
    </w:p>
    <w:p w:rsidR="004106F5" w:rsidRPr="004106F5" w:rsidRDefault="004106F5" w:rsidP="00CF2887">
      <w:pPr>
        <w:ind w:firstLine="851"/>
      </w:pPr>
      <w:r w:rsidRPr="004106F5">
        <w:t xml:space="preserve">где </w:t>
      </w:r>
      <w:r w:rsidRPr="004106F5">
        <w:rPr>
          <w:i/>
        </w:rPr>
        <w:t>Vуi</w:t>
      </w:r>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4"/>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r w:rsidRPr="004106F5">
              <w:rPr>
                <w:rFonts w:eastAsia="Times New Roman"/>
                <w:bCs w:val="0"/>
                <w:i/>
                <w:szCs w:val="26"/>
                <w:lang w:eastAsia="en-US"/>
              </w:rPr>
              <w:t>Vi</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r w:rsidRPr="004106F5">
              <w:rPr>
                <w:rFonts w:eastAsia="Times New Roman"/>
                <w:bCs w:val="0"/>
                <w:i/>
                <w:szCs w:val="26"/>
                <w:lang w:eastAsia="en-US"/>
              </w:rPr>
              <w:t>Vуi</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r w:rsidRPr="00A22649">
        <w:rPr>
          <w:i/>
        </w:rPr>
        <w:t>Vy</w:t>
      </w:r>
      <w:r w:rsidRPr="004106F5">
        <w:t>) составил 69</w:t>
      </w:r>
      <w:r w:rsidR="00A22649">
        <w:t>3</w:t>
      </w:r>
      <w:r w:rsidRPr="004106F5">
        <w:t>0 строки исходного кода (LOC) вместо 24570.</w:t>
      </w:r>
    </w:p>
    <w:p w:rsidR="004106F5" w:rsidRPr="000A6BF7" w:rsidRDefault="004106F5" w:rsidP="00CF2887">
      <w:pPr>
        <w:pStyle w:val="Heading2"/>
        <w:spacing w:before="780" w:after="780"/>
        <w:ind w:firstLine="851"/>
        <w:rPr>
          <w:b w:val="0"/>
        </w:rPr>
      </w:pPr>
      <w:bookmarkStart w:id="32" w:name="_Toc417578868"/>
      <w:bookmarkStart w:id="33" w:name="_Toc420751967"/>
      <w:bookmarkStart w:id="34" w:name="_Toc453131933"/>
      <w:r w:rsidRPr="004106F5">
        <w:t xml:space="preserve">4.3 Расчет полной себестоимости </w:t>
      </w:r>
      <w:bookmarkEnd w:id="32"/>
      <w:bookmarkEnd w:id="33"/>
      <w:bookmarkEnd w:id="34"/>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ListParagraph"/>
        <w:numPr>
          <w:ilvl w:val="0"/>
          <w:numId w:val="23"/>
        </w:numPr>
      </w:pPr>
      <w:r w:rsidRPr="004A4350">
        <w:t xml:space="preserve">заработную плату исполнителей (основную – </w:t>
      </w:r>
      <w:r w:rsidRPr="004A4350">
        <w:rPr>
          <w:i/>
        </w:rPr>
        <w:t>ЗПо</w:t>
      </w:r>
      <w:r w:rsidRPr="004A4350">
        <w:t xml:space="preserve"> и дополнительную – </w:t>
      </w:r>
      <w:r w:rsidRPr="004A4350">
        <w:rPr>
          <w:i/>
        </w:rPr>
        <w:t>ЗПд</w:t>
      </w:r>
      <w:r w:rsidRPr="004A4350">
        <w:t>);</w:t>
      </w:r>
    </w:p>
    <w:p w:rsidR="004106F5" w:rsidRPr="004A4350" w:rsidRDefault="004106F5" w:rsidP="00B17391">
      <w:pPr>
        <w:pStyle w:val="ListParagraph"/>
        <w:numPr>
          <w:ilvl w:val="0"/>
          <w:numId w:val="23"/>
        </w:numPr>
      </w:pPr>
      <w:r w:rsidRPr="004A4350">
        <w:t>отчисления на социальные нужды (</w:t>
      </w:r>
      <w:r w:rsidRPr="004A4350">
        <w:rPr>
          <w:i/>
        </w:rPr>
        <w:t>Рсоц</w:t>
      </w:r>
      <w:r w:rsidRPr="004A4350">
        <w:t>);</w:t>
      </w:r>
    </w:p>
    <w:p w:rsidR="004106F5" w:rsidRPr="004A4350" w:rsidRDefault="004106F5" w:rsidP="00B17391">
      <w:pPr>
        <w:pStyle w:val="ListParagraph"/>
        <w:numPr>
          <w:ilvl w:val="0"/>
          <w:numId w:val="23"/>
        </w:numPr>
      </w:pPr>
      <w:r w:rsidRPr="004A4350">
        <w:t>материальные и комплектующие изделия (</w:t>
      </w:r>
      <w:r w:rsidRPr="004A4350">
        <w:rPr>
          <w:i/>
        </w:rPr>
        <w:t>Рм</w:t>
      </w:r>
      <w:r w:rsidRPr="004A4350">
        <w:t>);</w:t>
      </w:r>
    </w:p>
    <w:p w:rsidR="004106F5" w:rsidRPr="00341668" w:rsidRDefault="004106F5" w:rsidP="00B17391">
      <w:pPr>
        <w:pStyle w:val="ListParagraph"/>
        <w:numPr>
          <w:ilvl w:val="0"/>
          <w:numId w:val="23"/>
        </w:numPr>
        <w:rPr>
          <w:lang w:val="en-US"/>
        </w:rPr>
      </w:pPr>
      <w:r w:rsidRPr="00341668">
        <w:rPr>
          <w:lang w:val="en-US"/>
        </w:rPr>
        <w:t>спецоборудование (</w:t>
      </w:r>
      <w:r w:rsidRPr="00341668">
        <w:rPr>
          <w:i/>
          <w:lang w:val="en-US"/>
        </w:rPr>
        <w:t>Рс</w:t>
      </w:r>
      <w:r w:rsidRPr="00341668">
        <w:rPr>
          <w:lang w:val="en-US"/>
        </w:rPr>
        <w:t>);</w:t>
      </w:r>
    </w:p>
    <w:p w:rsidR="004106F5" w:rsidRPr="00341668" w:rsidRDefault="004106F5" w:rsidP="00B17391">
      <w:pPr>
        <w:pStyle w:val="ListParagraph"/>
        <w:numPr>
          <w:ilvl w:val="0"/>
          <w:numId w:val="23"/>
        </w:numPr>
        <w:rPr>
          <w:lang w:val="en-US"/>
        </w:rPr>
      </w:pPr>
      <w:r w:rsidRPr="00341668">
        <w:rPr>
          <w:lang w:val="en-US"/>
        </w:rPr>
        <w:t>машинное время (</w:t>
      </w:r>
      <w:r w:rsidRPr="00341668">
        <w:rPr>
          <w:i/>
          <w:lang w:val="en-US"/>
        </w:rPr>
        <w:t>Рмв</w:t>
      </w:r>
      <w:r w:rsidRPr="00341668">
        <w:rPr>
          <w:lang w:val="en-US"/>
        </w:rPr>
        <w:t>);</w:t>
      </w:r>
    </w:p>
    <w:p w:rsidR="004106F5" w:rsidRPr="004A4350" w:rsidRDefault="004106F5" w:rsidP="00B17391">
      <w:pPr>
        <w:pStyle w:val="ListParagraph"/>
        <w:numPr>
          <w:ilvl w:val="0"/>
          <w:numId w:val="23"/>
        </w:numPr>
      </w:pPr>
      <w:r w:rsidRPr="004A4350">
        <w:t>расходы на научные командировки (</w:t>
      </w:r>
      <w:r w:rsidRPr="004A4350">
        <w:rPr>
          <w:i/>
        </w:rPr>
        <w:t>Рнк</w:t>
      </w:r>
      <w:r w:rsidRPr="004A4350">
        <w:t>);</w:t>
      </w:r>
    </w:p>
    <w:p w:rsidR="004106F5" w:rsidRPr="00341668" w:rsidRDefault="004106F5" w:rsidP="00B17391">
      <w:pPr>
        <w:pStyle w:val="ListParagraph"/>
        <w:numPr>
          <w:ilvl w:val="0"/>
          <w:numId w:val="23"/>
        </w:numPr>
        <w:rPr>
          <w:lang w:val="en-US"/>
        </w:rPr>
      </w:pPr>
      <w:r w:rsidRPr="00341668">
        <w:rPr>
          <w:lang w:val="en-US"/>
        </w:rPr>
        <w:t>прочие прямые расходы (</w:t>
      </w:r>
      <w:r w:rsidRPr="00341668">
        <w:rPr>
          <w:i/>
          <w:lang w:val="en-US"/>
        </w:rPr>
        <w:t>Рпр</w:t>
      </w:r>
      <w:r w:rsidRPr="00341668">
        <w:rPr>
          <w:lang w:val="en-US"/>
        </w:rPr>
        <w:t>);</w:t>
      </w:r>
    </w:p>
    <w:p w:rsidR="004106F5" w:rsidRPr="00341668" w:rsidRDefault="004106F5" w:rsidP="00B17391">
      <w:pPr>
        <w:pStyle w:val="ListParagraph"/>
        <w:numPr>
          <w:ilvl w:val="0"/>
          <w:numId w:val="23"/>
        </w:numPr>
        <w:rPr>
          <w:lang w:val="en-US"/>
        </w:rPr>
      </w:pPr>
      <w:r w:rsidRPr="00341668">
        <w:rPr>
          <w:lang w:val="en-US"/>
        </w:rPr>
        <w:t>накладные расходы (</w:t>
      </w:r>
      <w:r w:rsidRPr="00341668">
        <w:rPr>
          <w:i/>
          <w:lang w:val="en-US"/>
        </w:rPr>
        <w:t>Рнр</w:t>
      </w:r>
      <w:r w:rsidRPr="00341668">
        <w:rPr>
          <w:lang w:val="en-US"/>
        </w:rPr>
        <w:t>);</w:t>
      </w:r>
    </w:p>
    <w:p w:rsidR="004106F5" w:rsidRPr="004A4350" w:rsidRDefault="004106F5" w:rsidP="00B17391">
      <w:pPr>
        <w:pStyle w:val="ListParagraph"/>
        <w:numPr>
          <w:ilvl w:val="0"/>
          <w:numId w:val="23"/>
        </w:numPr>
      </w:pPr>
      <w:r w:rsidRPr="004A4350">
        <w:t>затраты на освоение и сопровождение ПО (</w:t>
      </w:r>
      <w:r w:rsidRPr="004A4350">
        <w:rPr>
          <w:i/>
        </w:rPr>
        <w:t xml:space="preserve">Ро </w:t>
      </w:r>
      <w:r w:rsidRPr="004A4350">
        <w:t xml:space="preserve">и </w:t>
      </w:r>
      <w:r w:rsidRPr="004A4350">
        <w:rPr>
          <w:i/>
        </w:rPr>
        <w:t>Рсо</w:t>
      </w:r>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r w:rsidRPr="0084667E">
        <w:t xml:space="preserve">ЗПо + ЗПд),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ListParagraph"/>
        <w:numPr>
          <w:ilvl w:val="0"/>
          <w:numId w:val="24"/>
        </w:numPr>
      </w:pPr>
      <w:r w:rsidRPr="00A22649">
        <w:t xml:space="preserve">продолжительности времени разработки </w:t>
      </w:r>
      <w:r w:rsidRPr="00A22649">
        <w:rPr>
          <w:i/>
        </w:rPr>
        <w:t>Фрв</w:t>
      </w:r>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r w:rsidRPr="00A22649">
        <w:rPr>
          <w:i/>
        </w:rPr>
        <w:t>Фрв</w:t>
      </w:r>
      <w:r w:rsidRPr="00A22649">
        <w:t xml:space="preserve"> = </w:t>
      </w:r>
      <w:r w:rsidR="00A22649">
        <w:t>44 дня</w:t>
      </w:r>
      <w:r w:rsidRPr="00A22649">
        <w:t>;</w:t>
      </w:r>
    </w:p>
    <w:p w:rsidR="004106F5" w:rsidRPr="004A4350" w:rsidRDefault="004106F5" w:rsidP="00B17391">
      <w:pPr>
        <w:pStyle w:val="ListParagraph"/>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c"/>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c"/>
        <w:spacing w:before="0" w:after="0" w:line="288" w:lineRule="auto"/>
        <w:ind w:right="284"/>
        <w:contextualSpacing w:val="0"/>
        <w:jc w:val="both"/>
      </w:pPr>
    </w:p>
    <w:p w:rsidR="0084667E" w:rsidRDefault="0084667E" w:rsidP="00CF2887">
      <w:pPr>
        <w:pStyle w:val="ac"/>
        <w:spacing w:before="0" w:after="0" w:line="288" w:lineRule="auto"/>
        <w:ind w:right="284"/>
        <w:contextualSpacing w:val="0"/>
        <w:jc w:val="both"/>
      </w:pPr>
    </w:p>
    <w:p w:rsidR="004106F5" w:rsidRDefault="004106F5" w:rsidP="00CF2887">
      <w:pPr>
        <w:pStyle w:val="ac"/>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c"/>
        <w:spacing w:before="0" w:after="0" w:line="288" w:lineRule="auto"/>
        <w:ind w:right="284"/>
        <w:contextualSpacing w:val="0"/>
        <w:jc w:val="both"/>
      </w:pPr>
    </w:p>
    <w:p w:rsidR="004106F5" w:rsidRDefault="004106F5" w:rsidP="0084667E">
      <w:pPr>
        <w:pStyle w:val="ac"/>
        <w:tabs>
          <w:tab w:val="clear" w:pos="9639"/>
          <w:tab w:val="left" w:pos="8364"/>
        </w:tabs>
        <w:spacing w:before="0" w:after="0" w:line="288" w:lineRule="auto"/>
        <w:ind w:right="849"/>
        <w:contextualSpacing w:val="0"/>
      </w:pPr>
      <w:r w:rsidRPr="00341668">
        <w:rPr>
          <w:i/>
        </w:rPr>
        <w:t>ЗП</w:t>
      </w:r>
      <w:r w:rsidRPr="00341668">
        <w:rPr>
          <w:i/>
          <w:vertAlign w:val="subscript"/>
        </w:rPr>
        <w:t>о</w:t>
      </w:r>
      <w:r w:rsidRPr="00341668">
        <w:rPr>
          <w:i/>
        </w:rPr>
        <w:t xml:space="preserve"> = Т</w:t>
      </w:r>
      <w:r w:rsidRPr="00341668">
        <w:rPr>
          <w:i/>
          <w:vertAlign w:val="subscript"/>
        </w:rPr>
        <w:t>ст1 р</w:t>
      </w:r>
      <w:r w:rsidRPr="00341668">
        <w:rPr>
          <w:i/>
        </w:rPr>
        <w:t xml:space="preserve"> * Т</w:t>
      </w:r>
      <w:r w:rsidRPr="00341668">
        <w:rPr>
          <w:i/>
          <w:vertAlign w:val="subscript"/>
        </w:rPr>
        <w:t>к</w:t>
      </w:r>
      <w:r w:rsidRPr="00341668">
        <w:rPr>
          <w:i/>
        </w:rPr>
        <w:t xml:space="preserve"> / 22 * Ф</w:t>
      </w:r>
      <w:r w:rsidRPr="00341668">
        <w:rPr>
          <w:i/>
          <w:vertAlign w:val="subscript"/>
        </w:rPr>
        <w:t>рв</w:t>
      </w:r>
      <w:r w:rsidRPr="00341668">
        <w:rPr>
          <w:i/>
        </w:rPr>
        <w:t xml:space="preserve"> * К</w:t>
      </w:r>
      <w:r w:rsidRPr="00341668">
        <w:rPr>
          <w:i/>
          <w:vertAlign w:val="subscript"/>
        </w:rPr>
        <w:t>пр</w:t>
      </w:r>
      <w:r w:rsidRPr="00341668">
        <w:rPr>
          <w:i/>
        </w:rPr>
        <w:t>,</w:t>
      </w:r>
      <w:r w:rsidRPr="00341668">
        <w:rPr>
          <w:i/>
        </w:rPr>
        <w:tab/>
      </w:r>
      <w:r>
        <w:tab/>
        <w:t xml:space="preserve"> (4.3)</w:t>
      </w:r>
    </w:p>
    <w:p w:rsidR="004106F5" w:rsidRDefault="004106F5" w:rsidP="00CF2887">
      <w:pPr>
        <w:pStyle w:val="ac"/>
        <w:tabs>
          <w:tab w:val="clear" w:pos="9639"/>
        </w:tabs>
        <w:spacing w:before="0" w:after="0" w:line="288" w:lineRule="auto"/>
        <w:ind w:right="284"/>
        <w:contextualSpacing w:val="0"/>
        <w:jc w:val="both"/>
      </w:pPr>
    </w:p>
    <w:p w:rsidR="004106F5" w:rsidRDefault="004106F5" w:rsidP="0084667E">
      <w:pPr>
        <w:pStyle w:val="ac"/>
        <w:tabs>
          <w:tab w:val="clear" w:pos="9639"/>
        </w:tabs>
        <w:spacing w:before="0" w:after="0" w:line="288" w:lineRule="auto"/>
        <w:ind w:right="-1"/>
        <w:contextualSpacing w:val="0"/>
        <w:jc w:val="both"/>
      </w:pPr>
      <w:r>
        <w:t xml:space="preserve">где </w:t>
      </w:r>
      <w:r w:rsidRPr="00341668">
        <w:rPr>
          <w:i/>
        </w:rPr>
        <w:t>Т</w:t>
      </w:r>
      <w:r w:rsidRPr="00341668">
        <w:rPr>
          <w:i/>
          <w:vertAlign w:val="subscript"/>
        </w:rPr>
        <w:t>ст1 р</w:t>
      </w:r>
      <w:r>
        <w:rPr>
          <w:vertAlign w:val="subscript"/>
        </w:rPr>
        <w:t xml:space="preserve"> </w:t>
      </w:r>
      <w:r>
        <w:t xml:space="preserve">– месячная тарифная ставка 1 разряда рабочего  </w:t>
      </w:r>
      <w:r w:rsidRPr="00FB4851">
        <w:t>298</w:t>
      </w:r>
      <w:r>
        <w:t> </w:t>
      </w:r>
      <w:r w:rsidRPr="003E6701">
        <w:t>000</w:t>
      </w:r>
      <w:r w:rsidR="00A22649">
        <w:t xml:space="preserve"> белорусских рублей</w:t>
      </w:r>
      <w:r>
        <w:t>;</w:t>
      </w:r>
    </w:p>
    <w:p w:rsidR="004106F5" w:rsidRPr="00F723E9" w:rsidRDefault="004106F5" w:rsidP="0084667E">
      <w:pPr>
        <w:pStyle w:val="ac"/>
        <w:tabs>
          <w:tab w:val="clear" w:pos="9639"/>
        </w:tabs>
        <w:spacing w:before="0" w:after="0" w:line="288" w:lineRule="auto"/>
        <w:ind w:right="-1" w:firstLine="1418"/>
        <w:contextualSpacing w:val="0"/>
        <w:jc w:val="both"/>
      </w:pPr>
      <w:r w:rsidRPr="00341668">
        <w:rPr>
          <w:i/>
        </w:rPr>
        <w:t>Т</w:t>
      </w:r>
      <w:r w:rsidRPr="00341668">
        <w:rPr>
          <w:i/>
          <w:vertAlign w:val="subscript"/>
        </w:rPr>
        <w:t xml:space="preserve">к </w:t>
      </w:r>
      <w:r>
        <w:t xml:space="preserve"> - тарифный коэффициент согласно разряду исполнителя;</w:t>
      </w:r>
    </w:p>
    <w:p w:rsidR="004106F5" w:rsidRDefault="004106F5" w:rsidP="0084667E">
      <w:pPr>
        <w:pStyle w:val="ac"/>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c"/>
        <w:tabs>
          <w:tab w:val="clear" w:pos="9639"/>
        </w:tabs>
        <w:spacing w:before="0" w:after="0" w:line="288" w:lineRule="auto"/>
        <w:ind w:right="-1" w:firstLine="1418"/>
        <w:contextualSpacing w:val="0"/>
        <w:jc w:val="both"/>
      </w:pPr>
      <w:r w:rsidRPr="00341668">
        <w:rPr>
          <w:i/>
        </w:rPr>
        <w:t>Ф</w:t>
      </w:r>
      <w:r w:rsidRPr="00341668">
        <w:rPr>
          <w:i/>
          <w:vertAlign w:val="subscript"/>
        </w:rPr>
        <w:t>рв</w:t>
      </w:r>
      <w:r>
        <w:rPr>
          <w:vertAlign w:val="subscript"/>
        </w:rPr>
        <w:t xml:space="preserve"> </w:t>
      </w:r>
      <w:r>
        <w:t xml:space="preserve"> - фонд рабочего времени исполнителя (продолжительность разработки ПП, дни);</w:t>
      </w:r>
    </w:p>
    <w:p w:rsidR="004106F5" w:rsidRDefault="004106F5" w:rsidP="0084667E">
      <w:pPr>
        <w:pStyle w:val="ac"/>
        <w:tabs>
          <w:tab w:val="clear" w:pos="9639"/>
        </w:tabs>
        <w:spacing w:before="0" w:after="0" w:line="288" w:lineRule="auto"/>
        <w:ind w:right="-1" w:firstLine="1418"/>
        <w:contextualSpacing w:val="0"/>
        <w:jc w:val="both"/>
      </w:pPr>
      <w:r w:rsidRPr="00341668">
        <w:rPr>
          <w:i/>
        </w:rPr>
        <w:t>К</w:t>
      </w:r>
      <w:r w:rsidRPr="00341668">
        <w:rPr>
          <w:i/>
          <w:vertAlign w:val="subscript"/>
        </w:rPr>
        <w:t xml:space="preserve">пр </w:t>
      </w:r>
      <w:r>
        <w:t xml:space="preserve"> - коэффициент премий, </w:t>
      </w:r>
      <w:r w:rsidRPr="00341668">
        <w:rPr>
          <w:i/>
        </w:rPr>
        <w:t>К</w:t>
      </w:r>
      <w:r w:rsidRPr="00341668">
        <w:rPr>
          <w:i/>
          <w:vertAlign w:val="subscript"/>
        </w:rPr>
        <w:t>пр</w:t>
      </w:r>
      <w:r>
        <w:rPr>
          <w:vertAlign w:val="subscript"/>
        </w:rPr>
        <w:t xml:space="preserve"> </w:t>
      </w:r>
      <w:r>
        <w:t>= 1,5.</w:t>
      </w:r>
    </w:p>
    <w:p w:rsidR="004106F5" w:rsidRDefault="004106F5" w:rsidP="0084667E">
      <w:pPr>
        <w:pStyle w:val="ac"/>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r w:rsidRPr="00341668">
        <w:rPr>
          <w:i/>
        </w:rPr>
        <w:t>Т</w:t>
      </w:r>
      <w:r w:rsidRPr="00341668">
        <w:rPr>
          <w:i/>
          <w:vertAlign w:val="subscript"/>
        </w:rPr>
        <w:t xml:space="preserve">к </w:t>
      </w:r>
      <w:r>
        <w:t xml:space="preserve"> = 2,65. Продолжительность разработки </w:t>
      </w:r>
      <w:r w:rsidR="00883C72" w:rsidRPr="00C4010F">
        <w:t>СОД</w:t>
      </w:r>
      <w:r>
        <w:t xml:space="preserve"> – 44 дня.</w:t>
      </w:r>
    </w:p>
    <w:p w:rsidR="004106F5" w:rsidRDefault="004106F5" w:rsidP="0084667E">
      <w:pPr>
        <w:pStyle w:val="ac"/>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r w:rsidRPr="00341668">
        <w:rPr>
          <w:i/>
        </w:rPr>
        <w:t>доп.зп</w:t>
      </w:r>
      <w:r>
        <w:t>) – 20%. Рассчитывается от основной заработной платы по формуле:</w:t>
      </w:r>
    </w:p>
    <w:p w:rsidR="004106F5" w:rsidRDefault="004106F5" w:rsidP="00CF2887">
      <w:pPr>
        <w:pStyle w:val="ac"/>
        <w:jc w:val="center"/>
      </w:pPr>
    </w:p>
    <w:p w:rsidR="004106F5" w:rsidRDefault="004106F5" w:rsidP="0084667E">
      <w:pPr>
        <w:pStyle w:val="ac"/>
        <w:tabs>
          <w:tab w:val="clear" w:pos="4820"/>
          <w:tab w:val="clear" w:pos="9639"/>
          <w:tab w:val="left" w:pos="8364"/>
        </w:tabs>
        <w:ind w:right="849"/>
      </w:pPr>
      <w:r w:rsidRPr="00341668">
        <w:rPr>
          <w:i/>
        </w:rPr>
        <w:t>ЗП</w:t>
      </w:r>
      <w:r w:rsidRPr="00341668">
        <w:rPr>
          <w:i/>
          <w:vertAlign w:val="subscript"/>
        </w:rPr>
        <w:t>д</w:t>
      </w:r>
      <w:r w:rsidRPr="00341668">
        <w:rPr>
          <w:i/>
        </w:rPr>
        <w:t xml:space="preserve"> = ЗП</w:t>
      </w:r>
      <w:r w:rsidRPr="00341668">
        <w:rPr>
          <w:i/>
          <w:vertAlign w:val="subscript"/>
        </w:rPr>
        <w:t xml:space="preserve">о </w:t>
      </w:r>
      <w:r w:rsidRPr="00341668">
        <w:rPr>
          <w:i/>
        </w:rPr>
        <w:t xml:space="preserve">* Н </w:t>
      </w:r>
      <w:r w:rsidRPr="00341668">
        <w:rPr>
          <w:i/>
          <w:vertAlign w:val="subscript"/>
        </w:rPr>
        <w:t xml:space="preserve">доп.зп </w:t>
      </w:r>
      <w:r w:rsidRPr="00341668">
        <w:rPr>
          <w:i/>
        </w:rPr>
        <w:t xml:space="preserve"> / 100</w:t>
      </w:r>
      <w:r>
        <w:tab/>
      </w:r>
      <w:r w:rsidR="0084667E">
        <w:t xml:space="preserve"> </w:t>
      </w:r>
      <w:r>
        <w:t>(4.4)</w:t>
      </w:r>
    </w:p>
    <w:p w:rsidR="004106F5" w:rsidRDefault="004106F5" w:rsidP="00CF2887">
      <w:pPr>
        <w:pStyle w:val="ac"/>
        <w:tabs>
          <w:tab w:val="clear" w:pos="4820"/>
          <w:tab w:val="clear" w:pos="9639"/>
        </w:tabs>
        <w:ind w:right="284"/>
        <w:jc w:val="right"/>
      </w:pPr>
    </w:p>
    <w:p w:rsidR="004106F5" w:rsidRDefault="004106F5" w:rsidP="00CF2887">
      <w:pPr>
        <w:pStyle w:val="ac"/>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c"/>
        <w:tabs>
          <w:tab w:val="clear" w:pos="9639"/>
        </w:tabs>
        <w:spacing w:before="0" w:after="0" w:line="288" w:lineRule="auto"/>
        <w:ind w:right="284"/>
        <w:contextualSpacing w:val="0"/>
        <w:jc w:val="both"/>
      </w:pPr>
    </w:p>
    <w:p w:rsidR="004106F5" w:rsidRPr="000E499A" w:rsidRDefault="004106F5" w:rsidP="00CF2887">
      <w:pPr>
        <w:pStyle w:val="ac"/>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r w:rsidR="00A22649">
              <w:rPr>
                <w:bCs w:val="0"/>
                <w:i/>
                <w:szCs w:val="26"/>
              </w:rPr>
              <w:t>Т</w:t>
            </w:r>
            <w:r w:rsidR="00A22649">
              <w:rPr>
                <w:bCs w:val="0"/>
                <w:i/>
                <w:szCs w:val="26"/>
                <w:vertAlign w:val="subscript"/>
              </w:rPr>
              <w:t>к</w:t>
            </w:r>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i/>
                <w:szCs w:val="26"/>
              </w:rPr>
              <w:t>Ф</w:t>
            </w:r>
            <w:r w:rsidR="00A22649">
              <w:rPr>
                <w:bCs w:val="0"/>
                <w:i/>
                <w:szCs w:val="26"/>
                <w:vertAlign w:val="subscript"/>
              </w:rPr>
              <w:t>рв</w:t>
            </w:r>
            <w:r w:rsidRPr="00341668">
              <w:rPr>
                <w:bCs w:val="0"/>
                <w:i/>
                <w:szCs w:val="26"/>
              </w:rPr>
              <w:t>,</w:t>
            </w:r>
            <w:r w:rsidRPr="00341668">
              <w:rPr>
                <w:bCs w:val="0"/>
                <w:szCs w:val="26"/>
              </w:rPr>
              <w:t xml:space="preserve"> дн.</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r w:rsidRPr="00341668">
              <w:rPr>
                <w:bCs w:val="0"/>
                <w:i/>
                <w:szCs w:val="26"/>
              </w:rPr>
              <w:t>К</w:t>
            </w:r>
            <w:r w:rsidRPr="00341668">
              <w:rPr>
                <w:bCs w:val="0"/>
                <w:i/>
                <w:szCs w:val="26"/>
                <w:vertAlign w:val="subscript"/>
              </w:rPr>
              <w:t>пр</w:t>
            </w:r>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i/>
                <w:szCs w:val="26"/>
              </w:rPr>
              <w:t>Н</w:t>
            </w:r>
            <w:r w:rsidRPr="00341668">
              <w:rPr>
                <w:bCs w:val="0"/>
                <w:i/>
                <w:szCs w:val="26"/>
                <w:vertAlign w:val="subscript"/>
              </w:rPr>
              <w:t>д</w:t>
            </w:r>
            <w:r w:rsidR="00893D57">
              <w:rPr>
                <w:bCs w:val="0"/>
                <w:i/>
                <w:szCs w:val="26"/>
                <w:vertAlign w:val="subscript"/>
              </w:rPr>
              <w:t>оп.зп</w:t>
            </w:r>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r w:rsidRPr="00341668">
              <w:rPr>
                <w:bCs w:val="0"/>
                <w:szCs w:val="26"/>
              </w:rPr>
              <w:t>Допол-</w:t>
            </w:r>
          </w:p>
          <w:p w:rsidR="00341668" w:rsidRPr="00341668" w:rsidRDefault="00341668" w:rsidP="0084667E">
            <w:pPr>
              <w:ind w:firstLine="9"/>
              <w:jc w:val="center"/>
              <w:rPr>
                <w:bCs w:val="0"/>
                <w:szCs w:val="26"/>
              </w:rPr>
            </w:pPr>
            <w:r w:rsidRPr="00341668">
              <w:rPr>
                <w:bCs w:val="0"/>
                <w:szCs w:val="26"/>
              </w:rPr>
              <w:t>нительная</w:t>
            </w:r>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c"/>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c"/>
        <w:tabs>
          <w:tab w:val="clear" w:pos="9639"/>
        </w:tabs>
        <w:spacing w:before="0" w:after="0" w:line="288" w:lineRule="auto"/>
        <w:ind w:right="-1"/>
        <w:contextualSpacing w:val="0"/>
        <w:jc w:val="both"/>
      </w:pPr>
      <w:r>
        <w:t>Отчисления на социальные нужды (</w:t>
      </w:r>
      <w:r w:rsidRPr="00341668">
        <w:rPr>
          <w:i/>
        </w:rPr>
        <w:t>Р</w:t>
      </w:r>
      <w:r w:rsidRPr="00341668">
        <w:rPr>
          <w:i/>
          <w:vertAlign w:val="subscript"/>
        </w:rPr>
        <w:t>соц</w:t>
      </w:r>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c"/>
        <w:tabs>
          <w:tab w:val="clear" w:pos="9639"/>
        </w:tabs>
        <w:spacing w:before="0" w:after="0" w:line="288" w:lineRule="auto"/>
        <w:ind w:right="284"/>
        <w:contextualSpacing w:val="0"/>
        <w:jc w:val="both"/>
      </w:pPr>
    </w:p>
    <w:p w:rsidR="00341668" w:rsidRDefault="00893D57" w:rsidP="0084667E">
      <w:pPr>
        <w:pStyle w:val="ac"/>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2pt;height:31.3pt" o:ole="">
            <v:imagedata r:id="rId97" o:title=""/>
          </v:shape>
          <o:OLEObject Type="Embed" ProgID="Equation.3" ShapeID="_x0000_i1028" DrawAspect="Content" ObjectID="_1589825445" r:id="rId98"/>
        </w:object>
      </w:r>
      <w:r w:rsidR="00341668">
        <w:tab/>
        <w:t xml:space="preserve"> (4.5)</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c"/>
        <w:tabs>
          <w:tab w:val="clear" w:pos="4820"/>
          <w:tab w:val="clear" w:pos="9639"/>
        </w:tabs>
        <w:spacing w:before="0" w:after="0" w:line="288" w:lineRule="auto"/>
        <w:ind w:right="-1"/>
        <w:contextualSpacing w:val="0"/>
        <w:jc w:val="both"/>
      </w:pPr>
      <w:r>
        <w:t xml:space="preserve">Расходы по статье «Материалы» составляют 2% от </w:t>
      </w:r>
      <w:r w:rsidR="00672EF1">
        <w:rPr>
          <w:i/>
        </w:rPr>
        <w:t>ЗП</w:t>
      </w:r>
      <w:r w:rsidR="00672EF1">
        <w:rPr>
          <w:i/>
          <w:vertAlign w:val="subscript"/>
        </w:rPr>
        <w:t>о</w:t>
      </w:r>
      <w:r w:rsidR="00672EF1">
        <w:rPr>
          <w:i/>
        </w:rPr>
        <w:t>.</w:t>
      </w:r>
    </w:p>
    <w:p w:rsidR="00E728BD" w:rsidRDefault="00E728BD" w:rsidP="0084667E">
      <w:pPr>
        <w:pStyle w:val="ac"/>
        <w:tabs>
          <w:tab w:val="clear" w:pos="4820"/>
          <w:tab w:val="clear" w:pos="9639"/>
        </w:tabs>
        <w:spacing w:before="0" w:after="0" w:line="288" w:lineRule="auto"/>
        <w:ind w:right="-1"/>
        <w:contextualSpacing w:val="0"/>
        <w:jc w:val="both"/>
      </w:pPr>
      <w:r>
        <w:t>Расходы по статье «</w:t>
      </w:r>
      <w:r w:rsidRPr="00C00813">
        <w:t>Машинное время</w:t>
      </w:r>
      <w:r>
        <w:t>» (</w:t>
      </w:r>
      <w:r w:rsidRPr="00E728BD">
        <w:rPr>
          <w:i/>
        </w:rPr>
        <w:t>Р</w:t>
      </w:r>
      <w:r w:rsidRPr="00E728BD">
        <w:rPr>
          <w:i/>
          <w:vertAlign w:val="subscript"/>
        </w:rPr>
        <w:t>мв</w:t>
      </w:r>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8pt;height:31.95pt" o:ole="">
            <v:imagedata r:id="rId99" o:title=""/>
          </v:shape>
          <o:OLEObject Type="Embed" ProgID="Equation.3" ShapeID="_x0000_i1029" DrawAspect="Content" ObjectID="_1589825446" r:id="rId100"/>
        </w:object>
      </w:r>
      <w:r>
        <w:t>,</w:t>
      </w:r>
      <w:r>
        <w:tab/>
      </w:r>
      <w:r w:rsidR="0084667E">
        <w:t xml:space="preserve"> </w:t>
      </w:r>
      <w:r>
        <w:t>(4.6)</w:t>
      </w:r>
    </w:p>
    <w:p w:rsidR="00341668" w:rsidRDefault="00341668" w:rsidP="00CF2887">
      <w:pPr>
        <w:pStyle w:val="ac"/>
        <w:tabs>
          <w:tab w:val="clear" w:pos="9639"/>
        </w:tabs>
        <w:spacing w:before="0" w:after="0" w:line="288" w:lineRule="auto"/>
        <w:ind w:left="425" w:right="284"/>
        <w:contextualSpacing w:val="0"/>
        <w:jc w:val="both"/>
      </w:pPr>
    </w:p>
    <w:p w:rsidR="00E728BD" w:rsidRDefault="00E728BD" w:rsidP="0084667E">
      <w:pPr>
        <w:pStyle w:val="af5"/>
        <w:ind w:right="-1" w:firstLine="851"/>
      </w:pPr>
      <w:r w:rsidRPr="0031517F">
        <w:t xml:space="preserve">где </w:t>
      </w:r>
      <w:r w:rsidRPr="0031517F">
        <w:rPr>
          <w:i/>
        </w:rPr>
        <w:t>Ц</w:t>
      </w:r>
      <w:r w:rsidRPr="0031517F">
        <w:rPr>
          <w:i/>
          <w:vertAlign w:val="subscript"/>
        </w:rPr>
        <w:t>м</w:t>
      </w:r>
      <w:r w:rsidRPr="0031517F">
        <w:t xml:space="preserve"> – цена</w:t>
      </w:r>
      <w:r>
        <w:t xml:space="preserve"> 1 машино-часа тыс. руб. (8 000 бел. </w:t>
      </w:r>
      <w:proofErr w:type="spellStart"/>
      <w:r>
        <w:t>руб</w:t>
      </w:r>
      <w:proofErr w:type="spellEnd"/>
      <w:r>
        <w:t>)</w:t>
      </w:r>
      <w:r w:rsidRPr="0031517F">
        <w:t>;</w:t>
      </w:r>
      <w:r w:rsidRPr="0031517F">
        <w:rPr>
          <w:position w:val="-10"/>
        </w:rPr>
        <w:object w:dxaOrig="180" w:dyaOrig="345">
          <v:shape id="_x0000_i1030" type="#_x0000_t75" style="width:8.75pt;height:16.9pt" o:ole="" fillcolor="window">
            <v:imagedata r:id="rId101" o:title=""/>
          </v:shape>
          <o:OLEObject Type="Embed" ProgID="Equation.3" ShapeID="_x0000_i1030" DrawAspect="Content" ObjectID="_1589825447" r:id="rId102"/>
        </w:object>
      </w:r>
    </w:p>
    <w:p w:rsidR="00E728BD" w:rsidRPr="00AD3D02" w:rsidRDefault="00E728BD" w:rsidP="0084667E">
      <w:pPr>
        <w:pStyle w:val="a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5"/>
        <w:ind w:right="-1" w:firstLine="1276"/>
      </w:pPr>
      <w:r w:rsidRPr="0031517F">
        <w:rPr>
          <w:i/>
        </w:rPr>
        <w:t>Н</w:t>
      </w:r>
      <w:r w:rsidRPr="0031517F">
        <w:rPr>
          <w:i/>
          <w:vertAlign w:val="subscript"/>
        </w:rPr>
        <w:t>мв</w:t>
      </w:r>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c"/>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c"/>
        <w:spacing w:before="0" w:after="0" w:line="288" w:lineRule="auto"/>
        <w:ind w:right="-1"/>
        <w:contextualSpacing w:val="0"/>
        <w:jc w:val="both"/>
      </w:pPr>
      <w:r>
        <w:t>Расходы по статье «Прочие</w:t>
      </w:r>
      <w:r w:rsidR="008A0C19">
        <w:t xml:space="preserve"> прямые</w:t>
      </w:r>
      <w:r>
        <w:t xml:space="preserve"> затраты» (</w:t>
      </w:r>
      <w:r w:rsidRPr="0031321A">
        <w:rPr>
          <w:i/>
        </w:rPr>
        <w:t>Р</w:t>
      </w:r>
      <w:r w:rsidRPr="0031321A">
        <w:rPr>
          <w:i/>
          <w:vertAlign w:val="subscript"/>
        </w:rPr>
        <w:t>пр</w:t>
      </w:r>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c"/>
        <w:spacing w:before="0" w:after="0" w:line="288" w:lineRule="auto"/>
        <w:ind w:right="-1"/>
        <w:contextualSpacing w:val="0"/>
        <w:jc w:val="both"/>
      </w:pPr>
    </w:p>
    <w:p w:rsidR="00E728BD" w:rsidRDefault="00672EF1" w:rsidP="00660F21">
      <w:pPr>
        <w:pStyle w:val="ac"/>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4pt;height:33.2pt" o:ole="">
            <v:imagedata r:id="rId103" o:title=""/>
          </v:shape>
          <o:OLEObject Type="Embed" ProgID="Equation.3" ShapeID="_x0000_i1031" DrawAspect="Content" ObjectID="_1589825448" r:id="rId104"/>
        </w:object>
      </w:r>
      <w:r w:rsidR="00E728BD">
        <w:t xml:space="preserve">, </w:t>
      </w:r>
      <w:r w:rsidR="00E728BD">
        <w:tab/>
        <w:t xml:space="preserve"> (4.7)</w:t>
      </w:r>
    </w:p>
    <w:p w:rsidR="00E728BD" w:rsidRDefault="00E728BD" w:rsidP="0084667E">
      <w:pPr>
        <w:pStyle w:val="ac"/>
        <w:tabs>
          <w:tab w:val="clear" w:pos="4820"/>
          <w:tab w:val="clear" w:pos="9639"/>
        </w:tabs>
        <w:spacing w:before="0" w:after="0" w:line="288" w:lineRule="auto"/>
        <w:ind w:right="-1"/>
        <w:jc w:val="right"/>
      </w:pPr>
    </w:p>
    <w:p w:rsidR="00E728BD" w:rsidRPr="0031517F" w:rsidRDefault="00E728BD" w:rsidP="0084667E">
      <w:pPr>
        <w:pStyle w:val="af5"/>
        <w:ind w:right="-1" w:firstLine="851"/>
      </w:pPr>
      <w:r w:rsidRPr="0031517F">
        <w:t xml:space="preserve">где </w:t>
      </w:r>
      <w:r w:rsidRPr="0031321A">
        <w:rPr>
          <w:i/>
        </w:rPr>
        <w:t>Н</w:t>
      </w:r>
      <w:r w:rsidRPr="0031321A">
        <w:rPr>
          <w:i/>
          <w:vertAlign w:val="subscript"/>
        </w:rPr>
        <w:t>п</w:t>
      </w:r>
      <w:r>
        <w:rPr>
          <w:i/>
          <w:vertAlign w:val="subscript"/>
        </w:rPr>
        <w:t>р</w:t>
      </w:r>
      <w:r>
        <w:t xml:space="preserve"> – норматив прочих затрат.</w:t>
      </w:r>
    </w:p>
    <w:p w:rsidR="00E728BD" w:rsidRDefault="00E728BD" w:rsidP="0084667E">
      <w:pPr>
        <w:pStyle w:val="ac"/>
        <w:tabs>
          <w:tab w:val="clear" w:pos="4820"/>
          <w:tab w:val="clear" w:pos="9639"/>
        </w:tabs>
        <w:spacing w:before="0" w:after="0" w:line="288" w:lineRule="auto"/>
        <w:ind w:right="-1"/>
        <w:jc w:val="both"/>
      </w:pPr>
      <w:r w:rsidRPr="00123B85">
        <w:t>Затраты по статье «Накладные расходы» (</w:t>
      </w:r>
      <w:r w:rsidRPr="00F33D55">
        <w:rPr>
          <w:i/>
        </w:rPr>
        <w:t>Р</w:t>
      </w:r>
      <w:r w:rsidRPr="00F33D55">
        <w:rPr>
          <w:i/>
          <w:vertAlign w:val="subscript"/>
        </w:rPr>
        <w:t>нр</w:t>
      </w:r>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c"/>
        <w:tabs>
          <w:tab w:val="clear" w:pos="4820"/>
          <w:tab w:val="clear" w:pos="9639"/>
        </w:tabs>
        <w:spacing w:before="0" w:after="0" w:line="288" w:lineRule="auto"/>
        <w:ind w:right="-1"/>
        <w:jc w:val="both"/>
      </w:pPr>
    </w:p>
    <w:p w:rsidR="00E728BD" w:rsidRDefault="00672EF1" w:rsidP="0084667E">
      <w:pPr>
        <w:pStyle w:val="ac"/>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4pt;height:33.2pt" o:ole="">
            <v:imagedata r:id="rId105" o:title=""/>
          </v:shape>
          <o:OLEObject Type="Embed" ProgID="Equation.3" ShapeID="_x0000_i1032" DrawAspect="Content" ObjectID="_1589825449" r:id="rId106"/>
        </w:object>
      </w:r>
      <w:r w:rsidR="00E728BD">
        <w:t xml:space="preserve">, </w:t>
      </w:r>
      <w:r w:rsidR="00E728BD" w:rsidRPr="0048048E">
        <w:tab/>
      </w:r>
      <w:r w:rsidR="0084667E">
        <w:t xml:space="preserve"> </w:t>
      </w:r>
      <w:r w:rsidR="00E728BD">
        <w:t>(4.8)</w:t>
      </w:r>
    </w:p>
    <w:p w:rsidR="00E728BD" w:rsidRDefault="00E728BD" w:rsidP="00CF2887">
      <w:pPr>
        <w:pStyle w:val="ac"/>
        <w:tabs>
          <w:tab w:val="clear" w:pos="4820"/>
          <w:tab w:val="clear" w:pos="9639"/>
        </w:tabs>
        <w:spacing w:before="0" w:after="0" w:line="288" w:lineRule="auto"/>
        <w:ind w:right="284"/>
        <w:jc w:val="both"/>
      </w:pPr>
    </w:p>
    <w:p w:rsidR="00E728BD" w:rsidRDefault="00E728BD" w:rsidP="0084667E">
      <w:pPr>
        <w:pStyle w:val="ac"/>
        <w:tabs>
          <w:tab w:val="clear" w:pos="9639"/>
          <w:tab w:val="right" w:pos="9781"/>
        </w:tabs>
        <w:spacing w:before="0" w:after="0" w:line="288" w:lineRule="auto"/>
        <w:ind w:right="-1"/>
        <w:contextualSpacing w:val="0"/>
        <w:jc w:val="both"/>
      </w:pPr>
      <w:r>
        <w:t xml:space="preserve">где </w:t>
      </w:r>
      <w:r>
        <w:rPr>
          <w:i/>
        </w:rPr>
        <w:t>Н</w:t>
      </w:r>
      <w:r>
        <w:rPr>
          <w:i/>
          <w:vertAlign w:val="subscript"/>
        </w:rPr>
        <w:t>нр</w:t>
      </w:r>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c"/>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c"/>
        <w:tabs>
          <w:tab w:val="clear" w:pos="4820"/>
          <w:tab w:val="clear" w:pos="9639"/>
          <w:tab w:val="right" w:pos="9781"/>
        </w:tabs>
        <w:spacing w:before="0" w:after="0" w:line="288" w:lineRule="auto"/>
        <w:ind w:right="-1"/>
        <w:jc w:val="both"/>
      </w:pPr>
    </w:p>
    <w:p w:rsidR="00E728BD" w:rsidRDefault="00672EF1" w:rsidP="00660F21">
      <w:pPr>
        <w:pStyle w:val="ac"/>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6pt;height:18.8pt" o:ole="">
            <v:imagedata r:id="rId107" o:title=""/>
          </v:shape>
          <o:OLEObject Type="Embed" ProgID="Equation.3" ShapeID="_x0000_i1033" DrawAspect="Content" ObjectID="_1589825450" r:id="rId108"/>
        </w:object>
      </w:r>
      <w:r w:rsidR="00E728BD">
        <w:t xml:space="preserve"> </w:t>
      </w:r>
      <w:r w:rsidR="00E728BD">
        <w:tab/>
      </w:r>
      <w:r w:rsidR="00660F21">
        <w:t xml:space="preserve"> </w:t>
      </w:r>
      <w:r w:rsidR="00E728BD">
        <w:t>(4.9)</w:t>
      </w:r>
    </w:p>
    <w:p w:rsidR="00E728BD" w:rsidRDefault="00E728BD" w:rsidP="0084667E">
      <w:pPr>
        <w:pStyle w:val="ac"/>
        <w:tabs>
          <w:tab w:val="clear" w:pos="4820"/>
          <w:tab w:val="clear" w:pos="9639"/>
          <w:tab w:val="right" w:pos="9781"/>
        </w:tabs>
        <w:spacing w:before="0" w:after="0" w:line="288" w:lineRule="auto"/>
        <w:ind w:right="-1"/>
        <w:jc w:val="right"/>
      </w:pPr>
    </w:p>
    <w:p w:rsidR="00E728BD" w:rsidRDefault="00E728BD" w:rsidP="0084667E">
      <w:pPr>
        <w:pStyle w:val="ac"/>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r w:rsidRPr="000F5158">
        <w:rPr>
          <w:i/>
        </w:rPr>
        <w:t>Р</w:t>
      </w:r>
      <w:r w:rsidRPr="000F5158">
        <w:rPr>
          <w:i/>
          <w:vertAlign w:val="subscript"/>
        </w:rPr>
        <w:t>о</w:t>
      </w:r>
      <w:r w:rsidRPr="00FA76CF">
        <w:t>)</w:t>
      </w:r>
      <w:r>
        <w:t xml:space="preserve"> определяются по установленному нормативу от суммы затрат:</w:t>
      </w:r>
    </w:p>
    <w:p w:rsidR="00E728BD" w:rsidRDefault="00E728BD" w:rsidP="00660F21">
      <w:pPr>
        <w:pStyle w:val="ac"/>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1pt;height:31.95pt" o:ole="">
            <v:imagedata r:id="rId109" o:title=""/>
          </v:shape>
          <o:OLEObject Type="Embed" ProgID="Equation.3" ShapeID="_x0000_i1034" DrawAspect="Content" ObjectID="_1589825451" r:id="rId110"/>
        </w:object>
      </w:r>
      <w:r>
        <w:t xml:space="preserve">, </w:t>
      </w:r>
      <w:r w:rsidRPr="0048048E">
        <w:tab/>
      </w:r>
      <w:r>
        <w:t>(4.10)</w:t>
      </w:r>
    </w:p>
    <w:p w:rsidR="0084667E" w:rsidRDefault="00E728BD" w:rsidP="0084667E">
      <w:pPr>
        <w:pStyle w:val="ac"/>
        <w:tabs>
          <w:tab w:val="clear" w:pos="9639"/>
          <w:tab w:val="right" w:pos="9781"/>
        </w:tabs>
        <w:spacing w:before="0" w:after="0" w:line="288" w:lineRule="auto"/>
        <w:ind w:right="-1"/>
        <w:contextualSpacing w:val="0"/>
        <w:jc w:val="both"/>
      </w:pPr>
      <w:r>
        <w:t xml:space="preserve">где </w:t>
      </w:r>
      <w:r>
        <w:rPr>
          <w:i/>
        </w:rPr>
        <w:t>Н</w:t>
      </w:r>
      <w:r>
        <w:rPr>
          <w:i/>
          <w:vertAlign w:val="subscript"/>
        </w:rPr>
        <w:t>о</w:t>
      </w:r>
      <w:r>
        <w:t xml:space="preserve"> – установленных норматив, %. </w:t>
      </w:r>
    </w:p>
    <w:p w:rsidR="00E728BD" w:rsidRPr="00AC1112" w:rsidRDefault="00E728BD" w:rsidP="0084667E">
      <w:pPr>
        <w:pStyle w:val="ac"/>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c"/>
        <w:tabs>
          <w:tab w:val="clear" w:pos="9639"/>
          <w:tab w:val="right" w:pos="9781"/>
        </w:tabs>
        <w:spacing w:before="0" w:after="0" w:line="288" w:lineRule="auto"/>
        <w:ind w:right="-1"/>
        <w:contextualSpacing w:val="0"/>
        <w:jc w:val="both"/>
      </w:pPr>
      <w:r w:rsidRPr="00253AA9">
        <w:t xml:space="preserve">Затраты на сопровождение </w:t>
      </w:r>
      <w:r w:rsidRPr="000F5158">
        <w:rPr>
          <w:i/>
        </w:rPr>
        <w:t>Р</w:t>
      </w:r>
      <w:r w:rsidRPr="000F5158">
        <w:rPr>
          <w:i/>
          <w:vertAlign w:val="subscript"/>
        </w:rPr>
        <w:t>со</w:t>
      </w:r>
      <w:r>
        <w:t xml:space="preserve"> рассчитываются по формуле (4.11)</w:t>
      </w:r>
      <w:r w:rsidRPr="00253AA9">
        <w:t>.</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C078C9">
        <w:rPr>
          <w:position w:val="-24"/>
        </w:rPr>
        <w:object w:dxaOrig="2960" w:dyaOrig="639">
          <v:shape id="_x0000_i1035" type="#_x0000_t75" style="width:147.75pt;height:31.95pt" o:ole="">
            <v:imagedata r:id="rId111" o:title=""/>
          </v:shape>
          <o:OLEObject Type="Embed" ProgID="Equation.3" ShapeID="_x0000_i1035" DrawAspect="Content" ObjectID="_1589825452" r:id="rId112"/>
        </w:object>
      </w:r>
      <w:r>
        <w:t>,</w:t>
      </w:r>
      <w:r>
        <w:tab/>
        <w:t>(4.11)</w:t>
      </w:r>
    </w:p>
    <w:p w:rsidR="00E728BD" w:rsidRDefault="00E728BD" w:rsidP="0084667E">
      <w:pPr>
        <w:pStyle w:val="ac"/>
        <w:tabs>
          <w:tab w:val="clear" w:pos="9639"/>
          <w:tab w:val="right" w:pos="9781"/>
        </w:tabs>
        <w:spacing w:before="0" w:after="0" w:line="288" w:lineRule="auto"/>
        <w:ind w:right="-1"/>
        <w:contextualSpacing w:val="0"/>
        <w:jc w:val="both"/>
      </w:pPr>
    </w:p>
    <w:p w:rsidR="00E728BD" w:rsidRPr="00531B07" w:rsidRDefault="00E728BD" w:rsidP="0084667E">
      <w:pPr>
        <w:pStyle w:val="ac"/>
        <w:tabs>
          <w:tab w:val="clear" w:pos="9639"/>
          <w:tab w:val="right" w:pos="9781"/>
        </w:tabs>
        <w:spacing w:before="0" w:after="0" w:line="288" w:lineRule="auto"/>
        <w:ind w:right="-1"/>
        <w:contextualSpacing w:val="0"/>
        <w:jc w:val="both"/>
      </w:pPr>
      <w:r>
        <w:t xml:space="preserve">где </w:t>
      </w:r>
      <w:r>
        <w:rPr>
          <w:i/>
        </w:rPr>
        <w:t>Н</w:t>
      </w:r>
      <w:r>
        <w:rPr>
          <w:i/>
          <w:vertAlign w:val="subscript"/>
        </w:rPr>
        <w:t>со</w:t>
      </w:r>
      <w:r>
        <w:t xml:space="preserve"> – норматив затрат на сопровождение.</w:t>
      </w:r>
    </w:p>
    <w:p w:rsidR="00E728BD" w:rsidRDefault="00E728BD" w:rsidP="0084667E">
      <w:pPr>
        <w:pStyle w:val="ac"/>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c"/>
        <w:tabs>
          <w:tab w:val="clear" w:pos="9639"/>
          <w:tab w:val="right" w:pos="9781"/>
        </w:tabs>
        <w:spacing w:before="0" w:after="0" w:line="288" w:lineRule="auto"/>
        <w:ind w:right="-1"/>
        <w:contextualSpacing w:val="0"/>
        <w:jc w:val="both"/>
      </w:pPr>
      <w:r w:rsidRPr="00A75C75">
        <w:t>Полная себестоимость (</w:t>
      </w:r>
      <w:r w:rsidRPr="000F5158">
        <w:rPr>
          <w:i/>
        </w:rPr>
        <w:t>С</w:t>
      </w:r>
      <w:r w:rsidRPr="000F5158">
        <w:rPr>
          <w:i/>
          <w:vertAlign w:val="subscript"/>
        </w:rPr>
        <w:t>п</w:t>
      </w:r>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090761">
        <w:rPr>
          <w:position w:val="-14"/>
        </w:rPr>
        <w:object w:dxaOrig="3300" w:dyaOrig="380">
          <v:shape id="_x0000_i1036" type="#_x0000_t75" style="width:164.65pt;height:18.8pt" o:ole="">
            <v:imagedata r:id="rId113" o:title=""/>
          </v:shape>
          <o:OLEObject Type="Embed" ProgID="Equation.3" ShapeID="_x0000_i1036" DrawAspect="Content" ObjectID="_1589825453" r:id="rId114"/>
        </w:object>
      </w:r>
      <w:r w:rsidRPr="000F25FC">
        <w:tab/>
      </w:r>
      <w:r>
        <w:t>(4.12)</w:t>
      </w:r>
    </w:p>
    <w:p w:rsidR="00E728BD" w:rsidRDefault="00E728BD" w:rsidP="0084667E">
      <w:pPr>
        <w:pStyle w:val="ad"/>
        <w:tabs>
          <w:tab w:val="clear" w:pos="4820"/>
          <w:tab w:val="clear" w:pos="10206"/>
          <w:tab w:val="right" w:pos="9781"/>
        </w:tabs>
        <w:ind w:right="-1"/>
        <w:jc w:val="right"/>
      </w:pPr>
    </w:p>
    <w:p w:rsidR="00E728BD" w:rsidRDefault="00E728BD" w:rsidP="0084667E">
      <w:pPr>
        <w:pStyle w:val="ad"/>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d"/>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п</w:t>
            </w:r>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d"/>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d"/>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Heading2"/>
        <w:spacing w:before="780" w:after="780"/>
        <w:ind w:firstLine="851"/>
      </w:pPr>
      <w:bookmarkStart w:id="35" w:name="_Toc417578869"/>
      <w:bookmarkStart w:id="36" w:name="_Toc420751968"/>
      <w:bookmarkStart w:id="37" w:name="_Toc453131934"/>
      <w:r w:rsidRPr="00E728BD">
        <w:t>4.4 Расчет отпускной цены и чистой прибыли</w:t>
      </w:r>
      <w:bookmarkEnd w:id="35"/>
      <w:bookmarkEnd w:id="36"/>
      <w:bookmarkEnd w:id="37"/>
    </w:p>
    <w:p w:rsidR="00E728BD" w:rsidRPr="00531B07" w:rsidRDefault="00E728BD" w:rsidP="00660F21">
      <w:pPr>
        <w:pStyle w:val="ad"/>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d"/>
        <w:ind w:right="-1"/>
      </w:pPr>
      <w:r w:rsidRPr="00531B07">
        <w:t>Плановая прибыль рассчитывается по формуле (4.</w:t>
      </w:r>
      <w:r w:rsidRPr="00153C1E">
        <w:t>1</w:t>
      </w:r>
      <w:r w:rsidRPr="00531B07">
        <w:t>3):</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4"/>
        </w:rPr>
        <w:object w:dxaOrig="1340" w:dyaOrig="620">
          <v:shape id="_x0000_i1037" type="#_x0000_t75" style="width:66.35pt;height:31.3pt" o:ole="">
            <v:imagedata r:id="rId115" o:title=""/>
          </v:shape>
          <o:OLEObject Type="Embed" ProgID="Equation.3" ShapeID="_x0000_i1037" DrawAspect="Content" ObjectID="_1589825454" r:id="rId116"/>
        </w:object>
      </w:r>
      <w:r>
        <w:t>,</w:t>
      </w:r>
      <w:r w:rsidRPr="00586A2A">
        <w:tab/>
      </w:r>
      <w:r>
        <w:t>(4.</w:t>
      </w:r>
      <w:r w:rsidRPr="00594AF1">
        <w:t>1</w:t>
      </w:r>
      <w:r>
        <w:t>3)</w:t>
      </w:r>
    </w:p>
    <w:p w:rsidR="00E728BD" w:rsidRDefault="00E728BD" w:rsidP="00CF2887">
      <w:pPr>
        <w:pStyle w:val="ad"/>
        <w:ind w:right="284"/>
      </w:pPr>
    </w:p>
    <w:p w:rsidR="00660F21" w:rsidRDefault="00E728BD" w:rsidP="00660F21">
      <w:pPr>
        <w:pStyle w:val="ad"/>
        <w:ind w:right="284"/>
      </w:pPr>
      <w:r>
        <w:t xml:space="preserve">где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d"/>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d"/>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d"/>
        <w:tabs>
          <w:tab w:val="clear" w:pos="4820"/>
          <w:tab w:val="clear" w:pos="10206"/>
          <w:tab w:val="left" w:pos="8364"/>
        </w:tabs>
        <w:ind w:right="708"/>
        <w:jc w:val="left"/>
      </w:pPr>
      <w:r w:rsidRPr="00090761">
        <w:rPr>
          <w:position w:val="-12"/>
        </w:rPr>
        <w:object w:dxaOrig="1320" w:dyaOrig="360">
          <v:shape id="_x0000_i1038" type="#_x0000_t75" style="width:65.75pt;height:18.8pt" o:ole="">
            <v:imagedata r:id="rId117" o:title=""/>
          </v:shape>
          <o:OLEObject Type="Embed" ProgID="Equation.3" ShapeID="_x0000_i1038" DrawAspect="Content" ObjectID="_1589825455" r:id="rId118"/>
        </w:object>
      </w:r>
      <w:r w:rsidRPr="0048048E">
        <w:t>,</w:t>
      </w:r>
      <w:r w:rsidRPr="00F13FC2">
        <w:tab/>
      </w:r>
      <w:r>
        <w:t>(4.14)</w:t>
      </w:r>
    </w:p>
    <w:p w:rsidR="00E728BD" w:rsidRDefault="00E728BD" w:rsidP="00CF2887">
      <w:pPr>
        <w:pStyle w:val="ad"/>
        <w:ind w:right="284"/>
      </w:pPr>
    </w:p>
    <w:p w:rsidR="00E728BD" w:rsidRDefault="00E728BD" w:rsidP="00CF2887">
      <w:pPr>
        <w:pStyle w:val="ad"/>
        <w:ind w:right="284"/>
      </w:pPr>
      <w:r>
        <w:lastRenderedPageBreak/>
        <w:t xml:space="preserve">где </w:t>
      </w:r>
      <w:r w:rsidRPr="00E728BD">
        <w:rPr>
          <w:i/>
        </w:rPr>
        <w:t>С</w:t>
      </w:r>
      <w:r w:rsidRPr="00E728BD">
        <w:rPr>
          <w:i/>
          <w:vertAlign w:val="subscript"/>
        </w:rPr>
        <w:t>п</w:t>
      </w:r>
      <w:r w:rsidRPr="00E728BD">
        <w:rPr>
          <w:i/>
        </w:rPr>
        <w:t xml:space="preserve"> </w:t>
      </w:r>
      <w:r>
        <w:t>– полная себестоимость программного продукта, бел. руб;</w:t>
      </w:r>
    </w:p>
    <w:p w:rsidR="00E728BD" w:rsidRPr="00594AF1"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d"/>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d"/>
        <w:ind w:right="284"/>
        <w:jc w:val="left"/>
      </w:pPr>
    </w:p>
    <w:p w:rsidR="00E728BD" w:rsidRDefault="00E728BD" w:rsidP="00660F21">
      <w:pPr>
        <w:pStyle w:val="ad"/>
        <w:tabs>
          <w:tab w:val="clear" w:pos="4820"/>
          <w:tab w:val="clear" w:pos="10206"/>
          <w:tab w:val="left" w:pos="8364"/>
        </w:tabs>
        <w:ind w:right="708"/>
        <w:jc w:val="left"/>
      </w:pPr>
      <w:r w:rsidRPr="00594AF1">
        <w:rPr>
          <w:position w:val="-12"/>
        </w:rPr>
        <w:object w:dxaOrig="2079" w:dyaOrig="360">
          <v:shape id="_x0000_i1039" type="#_x0000_t75" style="width:103.95pt;height:18.8pt" o:ole="">
            <v:imagedata r:id="rId119" o:title=""/>
          </v:shape>
          <o:OLEObject Type="Embed" ProgID="Equation.3" ShapeID="_x0000_i1039" DrawAspect="Content" ObjectID="_1589825456" r:id="rId120"/>
        </w:object>
      </w:r>
      <w:r w:rsidRPr="0048048E">
        <w:t>,</w:t>
      </w:r>
      <w:r>
        <w:tab/>
        <w:t>(4.15)</w:t>
      </w:r>
    </w:p>
    <w:p w:rsidR="00E728BD" w:rsidRDefault="00E728BD" w:rsidP="00CF2887">
      <w:pPr>
        <w:pStyle w:val="ad"/>
        <w:tabs>
          <w:tab w:val="clear" w:pos="4820"/>
          <w:tab w:val="clear" w:pos="10206"/>
        </w:tabs>
        <w:ind w:right="284"/>
        <w:jc w:val="right"/>
      </w:pPr>
    </w:p>
    <w:p w:rsidR="00E728BD" w:rsidRDefault="00E728BD" w:rsidP="00CF2887">
      <w:pPr>
        <w:pStyle w:val="ad"/>
        <w:ind w:right="284"/>
      </w:pPr>
      <w:r>
        <w:t xml:space="preserve">где </w:t>
      </w:r>
      <w:r w:rsidRPr="00E728BD">
        <w:rPr>
          <w:i/>
        </w:rPr>
        <w:t>С</w:t>
      </w:r>
      <w:r w:rsidRPr="00E728BD">
        <w:rPr>
          <w:i/>
          <w:vertAlign w:val="subscript"/>
        </w:rPr>
        <w:t>п</w:t>
      </w:r>
      <w:r w:rsidRPr="00E728BD">
        <w:rPr>
          <w:i/>
        </w:rPr>
        <w:t xml:space="preserve"> </w:t>
      </w:r>
      <w:r>
        <w:t>– полная себестоимость программного продукта, бел. руб;</w:t>
      </w:r>
    </w:p>
    <w:p w:rsidR="00E728BD"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d"/>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d"/>
        <w:ind w:right="284"/>
      </w:pPr>
    </w:p>
    <w:p w:rsidR="00E728BD" w:rsidRPr="00594AF1" w:rsidRDefault="00E728BD" w:rsidP="00660F21">
      <w:pPr>
        <w:pStyle w:val="ad"/>
        <w:tabs>
          <w:tab w:val="clear" w:pos="4820"/>
          <w:tab w:val="clear" w:pos="10206"/>
          <w:tab w:val="left" w:pos="0"/>
          <w:tab w:val="left" w:pos="8364"/>
        </w:tabs>
        <w:ind w:right="708"/>
        <w:jc w:val="left"/>
      </w:pPr>
      <w:r w:rsidRPr="00594AF1">
        <w:rPr>
          <w:position w:val="-12"/>
        </w:rPr>
        <w:object w:dxaOrig="2380" w:dyaOrig="360">
          <v:shape id="_x0000_i1040" type="#_x0000_t75" style="width:119.6pt;height:18.8pt" o:ole="">
            <v:imagedata r:id="rId121" o:title=""/>
          </v:shape>
          <o:OLEObject Type="Embed" ProgID="Equation.3" ShapeID="_x0000_i1040" DrawAspect="Content" ObjectID="_1589825457" r:id="rId122"/>
        </w:object>
      </w:r>
      <w:r>
        <w:tab/>
        <w:t>(4.16)</w:t>
      </w:r>
    </w:p>
    <w:p w:rsidR="00E728BD" w:rsidRDefault="00E728BD" w:rsidP="00CF2887">
      <w:pPr>
        <w:pStyle w:val="ad"/>
        <w:ind w:right="284"/>
      </w:pPr>
    </w:p>
    <w:p w:rsidR="00E728BD" w:rsidRDefault="00E728BD" w:rsidP="00CF2887">
      <w:pPr>
        <w:pStyle w:val="ad"/>
        <w:ind w:right="284"/>
      </w:pPr>
      <w:r>
        <w:t xml:space="preserve">где </w:t>
      </w:r>
      <w:r w:rsidRPr="00E728BD">
        <w:rPr>
          <w:i/>
        </w:rPr>
        <w:t>Ц</w:t>
      </w:r>
      <w:r w:rsidRPr="00E728BD">
        <w:rPr>
          <w:i/>
          <w:vertAlign w:val="subscript"/>
        </w:rPr>
        <w:t>п</w:t>
      </w:r>
      <w:r w:rsidRPr="00E728BD">
        <w:rPr>
          <w:i/>
        </w:rPr>
        <w:t xml:space="preserve"> </w:t>
      </w:r>
      <w:r>
        <w:t>– прогнозируемая цена, бел. руб;</w:t>
      </w:r>
    </w:p>
    <w:p w:rsidR="00E728BD" w:rsidRPr="00594AF1" w:rsidRDefault="00E728BD" w:rsidP="00660F21">
      <w:pPr>
        <w:pStyle w:val="ad"/>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d"/>
        <w:ind w:right="-1"/>
      </w:pPr>
      <w:r w:rsidRPr="00B2576A">
        <w:t xml:space="preserve">Прибыль от реализации </w:t>
      </w:r>
      <w:r w:rsidR="00883C72" w:rsidRPr="00C4010F">
        <w:t>СОД</w:t>
      </w:r>
      <w:r w:rsidRPr="00B2576A">
        <w:t xml:space="preserve"> за вычетом налога на прибыль (</w:t>
      </w:r>
      <w:r w:rsidRPr="00166C08">
        <w:rPr>
          <w:i/>
        </w:rPr>
        <w:t>П</w:t>
      </w:r>
      <w:r w:rsidRPr="00166C08">
        <w:rPr>
          <w:i/>
          <w:vertAlign w:val="subscript"/>
        </w:rPr>
        <w:t>ч</w:t>
      </w:r>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8"/>
        </w:rPr>
        <w:object w:dxaOrig="1880" w:dyaOrig="680">
          <v:shape id="_x0000_i1041" type="#_x0000_t75" style="width:93.3pt;height:33.2pt" o:ole="">
            <v:imagedata r:id="rId123" o:title=""/>
          </v:shape>
          <o:OLEObject Type="Embed" ProgID="Equation.3" ShapeID="_x0000_i1041" DrawAspect="Content" ObjectID="_1589825458" r:id="rId124"/>
        </w:object>
      </w:r>
      <w:r>
        <w:t>,</w:t>
      </w:r>
      <w:r>
        <w:tab/>
        <w:t xml:space="preserve"> (4.17)</w:t>
      </w:r>
    </w:p>
    <w:p w:rsidR="00E728BD" w:rsidRDefault="00E728BD" w:rsidP="00CF2887">
      <w:pPr>
        <w:pStyle w:val="ad"/>
        <w:ind w:right="284"/>
      </w:pPr>
    </w:p>
    <w:p w:rsidR="00E728BD" w:rsidRDefault="00E728BD" w:rsidP="00CF2887">
      <w:pPr>
        <w:pStyle w:val="ad"/>
        <w:ind w:right="284"/>
      </w:pPr>
      <w:r>
        <w:t xml:space="preserve">где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d"/>
        <w:ind w:right="284" w:firstLine="1276"/>
      </w:pPr>
      <w:r w:rsidRPr="00E728BD">
        <w:rPr>
          <w:i/>
        </w:rPr>
        <w:t>Н</w:t>
      </w:r>
      <w:r w:rsidRPr="00E728BD">
        <w:rPr>
          <w:i/>
          <w:vertAlign w:val="subscript"/>
        </w:rPr>
        <w:t>п</w:t>
      </w:r>
      <w:r>
        <w:t xml:space="preserve"> – ставка налога на прибыль (в настоящее время 18%).</w:t>
      </w:r>
    </w:p>
    <w:p w:rsidR="00E728BD" w:rsidRDefault="00E728BD" w:rsidP="00CF2887">
      <w:pPr>
        <w:pStyle w:val="ad"/>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d"/>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7"/>
        <w:gridCol w:w="1420"/>
        <w:gridCol w:w="3435"/>
        <w:gridCol w:w="2268"/>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пп</w:t>
            </w:r>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d"/>
        <w:ind w:right="-1"/>
      </w:pPr>
      <w:r>
        <w:t>Итак, определены основные экономические показатели:</w:t>
      </w:r>
    </w:p>
    <w:p w:rsidR="00E728BD" w:rsidRDefault="00E728BD" w:rsidP="00C41BD7">
      <w:pPr>
        <w:pStyle w:val="ad"/>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d"/>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d"/>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d"/>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Heading1"/>
        <w:spacing w:after="520"/>
        <w:ind w:firstLine="851"/>
      </w:pPr>
      <w:bookmarkStart w:id="38" w:name="_Toc453131935"/>
      <w:r w:rsidRPr="009A1807">
        <w:lastRenderedPageBreak/>
        <w:t>5 ЭНЕРГО– И РЕСУРСОСБЕРЕЖЕНИЕ</w:t>
      </w:r>
      <w:bookmarkStart w:id="39" w:name="_Toc213405503"/>
      <w:bookmarkStart w:id="40" w:name="_Toc213405706"/>
      <w:bookmarkEnd w:id="38"/>
    </w:p>
    <w:p w:rsidR="009A1807" w:rsidRPr="009A1807" w:rsidRDefault="009A1807" w:rsidP="00C41BD7">
      <w:pPr>
        <w:pStyle w:val="Heading2"/>
        <w:spacing w:before="780" w:after="780"/>
        <w:ind w:firstLine="851"/>
      </w:pPr>
      <w:bookmarkStart w:id="41" w:name="_Toc453131936"/>
      <w:r w:rsidRPr="009A1807">
        <w:t xml:space="preserve">5.1 </w:t>
      </w:r>
      <w:bookmarkEnd w:id="39"/>
      <w:bookmarkEnd w:id="40"/>
      <w:r w:rsidR="00FB1937">
        <w:t>Ресурсосбережение</w:t>
      </w:r>
      <w:bookmarkEnd w:id="41"/>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фондоемкости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ListParagraph"/>
        <w:numPr>
          <w:ilvl w:val="0"/>
          <w:numId w:val="25"/>
        </w:numPr>
      </w:pPr>
      <w:r w:rsidRPr="00FB1937">
        <w:t>требования ресурсосодержания,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ListParagraph"/>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ListParagraph"/>
        <w:numPr>
          <w:ilvl w:val="0"/>
          <w:numId w:val="25"/>
        </w:numPr>
      </w:pPr>
      <w:r w:rsidRPr="00FB1937">
        <w:t>требования ресурсоэкономичности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ListParagraph"/>
        <w:numPr>
          <w:ilvl w:val="0"/>
          <w:numId w:val="26"/>
        </w:numPr>
      </w:pPr>
      <w:r w:rsidRPr="00FB1937">
        <w:lastRenderedPageBreak/>
        <w:t>разработке продукции, планировании работ и услуг (устанавливают проектные требования ресурсосодержания и ресурсоэкономичности, рекомендации по ресурсоемкости);</w:t>
      </w:r>
    </w:p>
    <w:p w:rsidR="00FB1937" w:rsidRPr="00FB1937" w:rsidRDefault="00FB1937" w:rsidP="00B17391">
      <w:pPr>
        <w:pStyle w:val="ListParagraph"/>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ListParagraph"/>
        <w:numPr>
          <w:ilvl w:val="0"/>
          <w:numId w:val="26"/>
        </w:numPr>
      </w:pPr>
      <w:r>
        <w:t xml:space="preserve">эксплуатации продукции, </w:t>
      </w:r>
      <w:r w:rsidR="00FB1937" w:rsidRPr="00FB1937">
        <w:t>выполнении работ и оказании услуг (устанавливают уточненные (контрольные) требования ресурсоэкономичности и ресурсоемкости));</w:t>
      </w:r>
    </w:p>
    <w:p w:rsidR="007E1BC2" w:rsidRDefault="00FB1937" w:rsidP="00B17391">
      <w:pPr>
        <w:pStyle w:val="ListParagraph"/>
        <w:numPr>
          <w:ilvl w:val="0"/>
          <w:numId w:val="26"/>
        </w:numPr>
      </w:pPr>
      <w:r w:rsidRPr="00FB1937">
        <w:t>утилизации продукции (устанавливают требования ресурсоемкости и ресурсоэкономичности).</w:t>
      </w:r>
    </w:p>
    <w:p w:rsidR="00FB1937" w:rsidRPr="009A1807" w:rsidRDefault="00FB1937" w:rsidP="000136CB">
      <w:pPr>
        <w:pStyle w:val="Heading2"/>
        <w:spacing w:before="780" w:after="780"/>
        <w:ind w:firstLine="851"/>
      </w:pPr>
      <w:bookmarkStart w:id="42" w:name="_Toc453131937"/>
      <w:r w:rsidRPr="009A1807">
        <w:t>5.</w:t>
      </w:r>
      <w:r>
        <w:t>2</w:t>
      </w:r>
      <w:r w:rsidRPr="009A1807">
        <w:t xml:space="preserve"> </w:t>
      </w:r>
      <w:r>
        <w:t>Энергосбережение</w:t>
      </w:r>
      <w:bookmarkEnd w:id="42"/>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ListParagraph"/>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ListParagraph"/>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ListParagraph"/>
        <w:numPr>
          <w:ilvl w:val="0"/>
          <w:numId w:val="27"/>
        </w:numPr>
      </w:pPr>
      <w:r w:rsidRPr="00FB1937">
        <w:t>обязанности по учету используемых энергетических ресурсов;</w:t>
      </w:r>
    </w:p>
    <w:p w:rsidR="00FB1937" w:rsidRPr="00FB1937" w:rsidRDefault="00FB1937" w:rsidP="00B17391">
      <w:pPr>
        <w:pStyle w:val="ListParagraph"/>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ListParagraph"/>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ListParagraph"/>
        <w:numPr>
          <w:ilvl w:val="0"/>
          <w:numId w:val="27"/>
        </w:numPr>
      </w:pPr>
      <w:r w:rsidRPr="00FB1937">
        <w:t>требований к энергетическому паспорту;</w:t>
      </w:r>
    </w:p>
    <w:p w:rsidR="00FB1937" w:rsidRPr="00FB1937" w:rsidRDefault="00FB1937" w:rsidP="00B17391">
      <w:pPr>
        <w:pStyle w:val="ListParagraph"/>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ListParagraph"/>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ListParagraph"/>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ListParagraph"/>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Heading1"/>
        <w:spacing w:after="520"/>
        <w:ind w:firstLine="851"/>
      </w:pPr>
      <w:bookmarkStart w:id="43" w:name="_Toc453131938"/>
      <w:r w:rsidRPr="00340AAA">
        <w:lastRenderedPageBreak/>
        <w:t>ЗАКЛЮЧЕНИЕ</w:t>
      </w:r>
      <w:bookmarkEnd w:id="43"/>
    </w:p>
    <w:p w:rsidR="00C60167"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 xml:space="preserve">В ходе работы над дипломным проектом было проанализировано множество систем тестирования, выявлено множество плюсов и минусов и все они были учтены при разработке данной системы. </w:t>
      </w:r>
      <w:r w:rsidR="00C60167">
        <w:rPr>
          <w:rFonts w:eastAsia="Calibri"/>
          <w:color w:val="000000" w:themeColor="text1"/>
          <w:szCs w:val="26"/>
        </w:rPr>
        <w:t>Разработка СОД состояла из 4 основных этапов:</w:t>
      </w:r>
    </w:p>
    <w:p w:rsidR="00C60167" w:rsidRPr="007D48D3" w:rsidRDefault="00071577" w:rsidP="00B17391">
      <w:pPr>
        <w:pStyle w:val="ListParagraph"/>
        <w:numPr>
          <w:ilvl w:val="0"/>
          <w:numId w:val="28"/>
        </w:numPr>
      </w:pPr>
      <w:r>
        <w:t>разработка структуры пользовательского интерфейса (разработка прототипов)</w:t>
      </w:r>
      <w:r w:rsidR="00C60167" w:rsidRPr="007D48D3">
        <w:t>;</w:t>
      </w:r>
    </w:p>
    <w:p w:rsidR="00C60167" w:rsidRPr="007D48D3" w:rsidRDefault="00071577" w:rsidP="00B17391">
      <w:pPr>
        <w:pStyle w:val="ListParagraph"/>
        <w:numPr>
          <w:ilvl w:val="0"/>
          <w:numId w:val="28"/>
        </w:numPr>
      </w:pPr>
      <w:r>
        <w:t>разработка макетов пользовательского интерфейса (</w:t>
      </w:r>
      <w:r w:rsidR="00C60167">
        <w:t>веб-дизайн</w:t>
      </w:r>
      <w:r>
        <w:t>)</w:t>
      </w:r>
      <w:r w:rsidR="00C60167" w:rsidRPr="007D48D3">
        <w:t>;</w:t>
      </w:r>
    </w:p>
    <w:p w:rsidR="00C60167" w:rsidRPr="00071577" w:rsidRDefault="00C60167" w:rsidP="00B17391">
      <w:pPr>
        <w:pStyle w:val="ListParagraph"/>
        <w:numPr>
          <w:ilvl w:val="0"/>
          <w:numId w:val="28"/>
        </w:numPr>
        <w:rPr>
          <w:lang w:val="en-US"/>
        </w:rPr>
      </w:pPr>
      <w:r>
        <w:rPr>
          <w:lang w:val="en-US"/>
        </w:rPr>
        <w:t xml:space="preserve">front-end </w:t>
      </w:r>
      <w:r>
        <w:t>разработка</w:t>
      </w:r>
      <w:r w:rsidR="00071577" w:rsidRPr="00071577">
        <w:rPr>
          <w:lang w:val="en-US"/>
        </w:rPr>
        <w:t xml:space="preserve"> (</w:t>
      </w:r>
      <w:r w:rsidR="00071577">
        <w:rPr>
          <w:lang w:val="en-US"/>
        </w:rPr>
        <w:t>HTML, CSS, JavaScript</w:t>
      </w:r>
      <w:r w:rsidR="00071577" w:rsidRPr="00071577">
        <w:rPr>
          <w:lang w:val="en-US"/>
        </w:rPr>
        <w:t>)</w:t>
      </w:r>
      <w:r w:rsidRPr="00071577">
        <w:rPr>
          <w:lang w:val="en-US"/>
        </w:rPr>
        <w:t>;</w:t>
      </w:r>
    </w:p>
    <w:p w:rsidR="00C60167" w:rsidRPr="00071577" w:rsidRDefault="00C60167" w:rsidP="00B17391">
      <w:pPr>
        <w:pStyle w:val="ListParagraph"/>
        <w:numPr>
          <w:ilvl w:val="0"/>
          <w:numId w:val="28"/>
        </w:numPr>
        <w:rPr>
          <w:lang w:val="en-US"/>
        </w:rPr>
      </w:pPr>
      <w:r>
        <w:rPr>
          <w:lang w:val="en-US"/>
        </w:rPr>
        <w:t xml:space="preserve">back-end </w:t>
      </w:r>
      <w:r>
        <w:t>разработка</w:t>
      </w:r>
      <w:r w:rsidR="00071577">
        <w:rPr>
          <w:lang w:val="en-US"/>
        </w:rPr>
        <w:t xml:space="preserve"> (PHP, MySQL)</w:t>
      </w:r>
      <w:r w:rsidR="001C3E7B">
        <w:rPr>
          <w:lang w:val="en-US"/>
        </w:rPr>
        <w:t>.</w:t>
      </w:r>
    </w:p>
    <w:p w:rsid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Созданн</w:t>
      </w:r>
      <w:r w:rsidR="00B7363B">
        <w:rPr>
          <w:rFonts w:eastAsia="Calibri"/>
          <w:color w:val="000000" w:themeColor="text1"/>
          <w:szCs w:val="26"/>
        </w:rPr>
        <w:t>ое</w:t>
      </w:r>
      <w:r w:rsidRPr="007D48D3">
        <w:rPr>
          <w:rFonts w:eastAsia="Calibri"/>
          <w:color w:val="000000" w:themeColor="text1"/>
          <w:szCs w:val="26"/>
        </w:rPr>
        <w:t xml:space="preserve"> СОД отвечает всем поставленным требованиям.</w:t>
      </w:r>
    </w:p>
    <w:p w:rsidR="00C60167" w:rsidRPr="004017AC" w:rsidRDefault="00C60167" w:rsidP="00245135">
      <w:pPr>
        <w:ind w:right="-1" w:firstLine="851"/>
        <w:rPr>
          <w:color w:val="000000"/>
          <w:szCs w:val="26"/>
        </w:rPr>
      </w:pPr>
      <w:r w:rsidRPr="004017AC">
        <w:rPr>
          <w:color w:val="000000"/>
          <w:szCs w:val="26"/>
        </w:rPr>
        <w:t>В пояснительной записке представлено описание этапов проектирования разработанной системы обработки данных.</w:t>
      </w:r>
    </w:p>
    <w:p w:rsidR="007D48D3" w:rsidRP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Достоинствами программы являются следующие критерии:</w:t>
      </w:r>
    </w:p>
    <w:p w:rsidR="007D48D3" w:rsidRPr="007D48D3" w:rsidRDefault="007D48D3" w:rsidP="00B17391">
      <w:pPr>
        <w:pStyle w:val="ListParagraph"/>
        <w:numPr>
          <w:ilvl w:val="0"/>
          <w:numId w:val="29"/>
        </w:numPr>
      </w:pPr>
      <w:r>
        <w:t>в</w:t>
      </w:r>
      <w:r w:rsidRPr="007D48D3">
        <w:t>ысокая степень надёжности;</w:t>
      </w:r>
    </w:p>
    <w:p w:rsidR="007D48D3" w:rsidRPr="007D48D3" w:rsidRDefault="007D48D3" w:rsidP="00B17391">
      <w:pPr>
        <w:pStyle w:val="ListParagraph"/>
        <w:numPr>
          <w:ilvl w:val="0"/>
          <w:numId w:val="29"/>
        </w:numPr>
      </w:pPr>
      <w:r>
        <w:t>в</w:t>
      </w:r>
      <w:r w:rsidRPr="007D48D3">
        <w:t>ысокая степень стабильности работы;</w:t>
      </w:r>
    </w:p>
    <w:p w:rsidR="007D48D3" w:rsidRPr="007D48D3" w:rsidRDefault="007D48D3" w:rsidP="00B17391">
      <w:pPr>
        <w:pStyle w:val="ListParagraph"/>
        <w:numPr>
          <w:ilvl w:val="0"/>
          <w:numId w:val="29"/>
        </w:numPr>
      </w:pPr>
      <w:r>
        <w:t>к</w:t>
      </w:r>
      <w:r w:rsidRPr="007D48D3">
        <w:t>росплатформенность;</w:t>
      </w:r>
    </w:p>
    <w:p w:rsidR="007D48D3" w:rsidRPr="007D48D3" w:rsidRDefault="007D48D3" w:rsidP="00B17391">
      <w:pPr>
        <w:pStyle w:val="ListParagraph"/>
        <w:numPr>
          <w:ilvl w:val="0"/>
          <w:numId w:val="29"/>
        </w:numPr>
      </w:pPr>
      <w:r w:rsidRPr="007D48D3">
        <w:t>интуитивно понятный интерфейс;</w:t>
      </w:r>
    </w:p>
    <w:p w:rsidR="007D48D3" w:rsidRPr="007D48D3" w:rsidRDefault="007D48D3" w:rsidP="00B17391">
      <w:pPr>
        <w:pStyle w:val="ListParagraph"/>
        <w:numPr>
          <w:ilvl w:val="0"/>
          <w:numId w:val="29"/>
        </w:numPr>
      </w:pPr>
      <w:r>
        <w:t>ч</w:t>
      </w:r>
      <w:r w:rsidRPr="007D48D3">
        <w:t>итабельный программный код;</w:t>
      </w:r>
    </w:p>
    <w:p w:rsidR="007D48D3" w:rsidRPr="007D48D3" w:rsidRDefault="007D48D3" w:rsidP="00B17391">
      <w:pPr>
        <w:pStyle w:val="ListParagraph"/>
        <w:numPr>
          <w:ilvl w:val="0"/>
          <w:numId w:val="29"/>
        </w:numPr>
      </w:pPr>
      <w:r>
        <w:t>н</w:t>
      </w:r>
      <w:r w:rsidRPr="007D48D3">
        <w:t>адёжные алгоритмы обработки.</w:t>
      </w:r>
    </w:p>
    <w:p w:rsidR="007D48D3" w:rsidRP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Для разработки проекта были выбрны следующие компоненты:</w:t>
      </w:r>
    </w:p>
    <w:p w:rsidR="007D48D3" w:rsidRPr="00340AAA" w:rsidRDefault="00C41BD7" w:rsidP="00B17391">
      <w:pPr>
        <w:pStyle w:val="ListParagraph"/>
        <w:numPr>
          <w:ilvl w:val="0"/>
          <w:numId w:val="30"/>
        </w:numPr>
      </w:pPr>
      <w:r>
        <w:t>п</w:t>
      </w:r>
      <w:r w:rsidR="007D48D3" w:rsidRPr="00340AAA">
        <w:t xml:space="preserve">рограммная среда для </w:t>
      </w:r>
      <w:r w:rsidR="00340AAA">
        <w:t>разработки</w:t>
      </w:r>
      <w:r w:rsidR="007D48D3" w:rsidRPr="00340AAA">
        <w:t xml:space="preserve"> прототипов Axure RP Pro;</w:t>
      </w:r>
    </w:p>
    <w:p w:rsidR="007D48D3" w:rsidRPr="00340AAA" w:rsidRDefault="00C41BD7" w:rsidP="00B17391">
      <w:pPr>
        <w:pStyle w:val="ListParagraph"/>
        <w:numPr>
          <w:ilvl w:val="0"/>
          <w:numId w:val="30"/>
        </w:numPr>
      </w:pPr>
      <w:r>
        <w:t>г</w:t>
      </w:r>
      <w:r w:rsidR="007D48D3" w:rsidRPr="00340AAA">
        <w:t>рафический редактор Adobe Photoshop CC;</w:t>
      </w:r>
    </w:p>
    <w:p w:rsidR="007D48D3" w:rsidRPr="00340AAA" w:rsidRDefault="00C41BD7" w:rsidP="00B17391">
      <w:pPr>
        <w:pStyle w:val="ListParagraph"/>
        <w:numPr>
          <w:ilvl w:val="0"/>
          <w:numId w:val="30"/>
        </w:numPr>
      </w:pPr>
      <w:r>
        <w:t>п</w:t>
      </w:r>
      <w:r w:rsidR="007D48D3" w:rsidRPr="00340AAA">
        <w:t>рограммная среда JetBrains PhpStorm;</w:t>
      </w:r>
    </w:p>
    <w:p w:rsidR="007D48D3" w:rsidRPr="00340AAA" w:rsidRDefault="007D48D3" w:rsidP="00B17391">
      <w:pPr>
        <w:pStyle w:val="ListParagraph"/>
        <w:numPr>
          <w:ilvl w:val="0"/>
          <w:numId w:val="30"/>
        </w:numPr>
      </w:pPr>
      <w:r w:rsidRPr="00340AAA">
        <w:t>СУБД MySQL;</w:t>
      </w:r>
    </w:p>
    <w:p w:rsidR="00C60167" w:rsidRPr="00071577" w:rsidRDefault="00C41BD7" w:rsidP="00B17391">
      <w:pPr>
        <w:pStyle w:val="ListParagraph"/>
        <w:numPr>
          <w:ilvl w:val="0"/>
          <w:numId w:val="30"/>
        </w:numPr>
      </w:pPr>
      <w:r>
        <w:t>о</w:t>
      </w:r>
      <w:r w:rsidR="007D48D3" w:rsidRPr="00340AAA">
        <w:t>перационная система Windows 8.1.</w:t>
      </w:r>
    </w:p>
    <w:p w:rsidR="00C60167" w:rsidRDefault="00C60167" w:rsidP="00245135">
      <w:pPr>
        <w:ind w:right="-1" w:firstLine="851"/>
        <w:rPr>
          <w:color w:val="000000"/>
          <w:szCs w:val="26"/>
        </w:rPr>
      </w:pPr>
      <w:r w:rsidRPr="00017398">
        <w:rPr>
          <w:color w:val="000000"/>
          <w:szCs w:val="26"/>
        </w:rPr>
        <w:t xml:space="preserve">При проведении </w:t>
      </w:r>
      <w:r>
        <w:rPr>
          <w:color w:val="000000"/>
          <w:szCs w:val="26"/>
        </w:rPr>
        <w:t xml:space="preserve">итогового </w:t>
      </w:r>
      <w:r w:rsidRPr="00017398">
        <w:rPr>
          <w:color w:val="000000"/>
          <w:szCs w:val="26"/>
        </w:rPr>
        <w:t xml:space="preserve">тестирования </w:t>
      </w:r>
      <w:r>
        <w:rPr>
          <w:color w:val="000000"/>
          <w:szCs w:val="26"/>
        </w:rPr>
        <w:t>ошибок и недоработок не обнаружено</w:t>
      </w:r>
      <w:r w:rsidRPr="00017398">
        <w:rPr>
          <w:color w:val="000000"/>
          <w:szCs w:val="26"/>
        </w:rPr>
        <w:t xml:space="preserve">, </w:t>
      </w:r>
      <w:r>
        <w:rPr>
          <w:color w:val="000000"/>
          <w:szCs w:val="26"/>
        </w:rPr>
        <w:t>таким образом можно сделать</w:t>
      </w:r>
      <w:r w:rsidR="00071577">
        <w:rPr>
          <w:color w:val="000000"/>
          <w:szCs w:val="26"/>
        </w:rPr>
        <w:t xml:space="preserve"> вывод, что</w:t>
      </w:r>
      <w:r w:rsidRPr="00017398">
        <w:rPr>
          <w:color w:val="000000"/>
          <w:szCs w:val="26"/>
        </w:rPr>
        <w:t xml:space="preserve"> </w:t>
      </w:r>
      <w:r w:rsidR="00071577">
        <w:rPr>
          <w:color w:val="000000"/>
          <w:szCs w:val="26"/>
        </w:rPr>
        <w:t xml:space="preserve">СОД </w:t>
      </w:r>
      <w:r w:rsidRPr="00017398">
        <w:rPr>
          <w:color w:val="000000"/>
          <w:szCs w:val="26"/>
        </w:rPr>
        <w:t>готово к использованию.</w:t>
      </w:r>
    </w:p>
    <w:p w:rsidR="00B7363B" w:rsidRDefault="00C60167" w:rsidP="00B7363B">
      <w:pPr>
        <w:pStyle w:val="ad"/>
        <w:ind w:right="-1"/>
      </w:pPr>
      <w:r>
        <w:rPr>
          <w:color w:val="000000"/>
        </w:rPr>
        <w:t>Также выполнено технико-экономическое обоснование, благодаря которому опред</w:t>
      </w:r>
      <w:r w:rsidR="00B7363B">
        <w:rPr>
          <w:color w:val="000000"/>
        </w:rPr>
        <w:t>елена прогнозируемая стоимость СОД</w:t>
      </w:r>
      <w:r>
        <w:rPr>
          <w:color w:val="000000"/>
        </w:rPr>
        <w:t xml:space="preserve">, равная </w:t>
      </w:r>
      <w:r w:rsidR="00B7363B">
        <w:t>11 068 800 бел. руб.</w:t>
      </w:r>
    </w:p>
    <w:p w:rsidR="00585CEE" w:rsidRDefault="00B7363B" w:rsidP="00585CEE">
      <w:pPr>
        <w:ind w:firstLine="851"/>
      </w:pPr>
      <w:r>
        <w:rPr>
          <w:color w:val="000000"/>
          <w:szCs w:val="26"/>
        </w:rPr>
        <w:t>В итоге</w:t>
      </w:r>
      <w:r w:rsidR="00C60167" w:rsidRPr="002C5501">
        <w:rPr>
          <w:color w:val="000000"/>
          <w:szCs w:val="26"/>
        </w:rPr>
        <w:t xml:space="preserve"> </w:t>
      </w:r>
      <w:r w:rsidR="00C60167">
        <w:rPr>
          <w:color w:val="000000"/>
          <w:szCs w:val="26"/>
        </w:rPr>
        <w:t>создан</w:t>
      </w:r>
      <w:r>
        <w:rPr>
          <w:color w:val="000000"/>
          <w:szCs w:val="26"/>
        </w:rPr>
        <w:t>о</w:t>
      </w:r>
      <w:r w:rsidR="00C60167">
        <w:rPr>
          <w:color w:val="000000"/>
          <w:szCs w:val="26"/>
        </w:rPr>
        <w:t xml:space="preserve"> </w:t>
      </w:r>
      <w:r>
        <w:rPr>
          <w:color w:val="000000"/>
          <w:szCs w:val="26"/>
        </w:rPr>
        <w:t>средство обработки данных для тестирования соискателей при приёме на работу в ООО «ВайдВэб».</w:t>
      </w:r>
      <w:r w:rsidR="00C60167">
        <w:rPr>
          <w:color w:val="000000"/>
          <w:szCs w:val="26"/>
        </w:rPr>
        <w:t xml:space="preserve"> Данная система </w:t>
      </w:r>
      <w:r w:rsidR="00585CEE">
        <w:rPr>
          <w:color w:val="000000"/>
          <w:szCs w:val="26"/>
        </w:rPr>
        <w:t xml:space="preserve">тестирования </w:t>
      </w:r>
      <w:r w:rsidR="00C60167" w:rsidRPr="002C5501">
        <w:rPr>
          <w:color w:val="000000"/>
          <w:szCs w:val="26"/>
        </w:rPr>
        <w:t xml:space="preserve">существенно упростит </w:t>
      </w:r>
      <w:r w:rsidR="00585CEE" w:rsidRPr="00FD3455">
        <w:t xml:space="preserve">выбор кандидатов для прохождения собеседования и тем самым </w:t>
      </w:r>
      <w:r w:rsidR="00585CEE">
        <w:t>сэкономит время на отбор подходящего специалиста для трудоустройства.</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585CEE" w:rsidRDefault="00585CEE" w:rsidP="005A603E">
      <w:pPr>
        <w:pStyle w:val="paswHdr2"/>
        <w:ind w:firstLine="851"/>
        <w:outlineLvl w:val="0"/>
        <w:rPr>
          <w:caps/>
          <w:sz w:val="26"/>
          <w:szCs w:val="26"/>
          <w:lang w:val="ru-RU"/>
        </w:rPr>
      </w:pPr>
      <w:bookmarkStart w:id="44" w:name="_Toc453131939"/>
      <w:r>
        <w:rPr>
          <w:caps/>
          <w:sz w:val="26"/>
          <w:szCs w:val="26"/>
          <w:lang w:val="ru-RU"/>
        </w:rPr>
        <w:lastRenderedPageBreak/>
        <w:t>Список сокращений</w:t>
      </w:r>
      <w:bookmarkEnd w:id="44"/>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r w:rsidRPr="00CD44F4">
        <w:rPr>
          <w:szCs w:val="26"/>
        </w:rPr>
        <w:t>БрГТУ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r w:rsidRPr="00CD44F4">
        <w:rPr>
          <w:szCs w:val="26"/>
        </w:rPr>
        <w:t>ПрО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HTML – HyperText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5" w:name="_Toc453131940"/>
      <w:r>
        <w:rPr>
          <w:caps/>
          <w:sz w:val="26"/>
          <w:szCs w:val="26"/>
          <w:lang w:val="ru-RU"/>
        </w:rPr>
        <w:t>Список Литературы</w:t>
      </w:r>
      <w:bookmarkEnd w:id="45"/>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6" w:name="_Toc453131941"/>
      <w:r w:rsidRPr="00AF28CD">
        <w:rPr>
          <w:b w:val="0"/>
          <w:sz w:val="26"/>
          <w:szCs w:val="26"/>
          <w:lang w:val="ru-RU"/>
        </w:rPr>
        <w:t>W3schools – обучающие документы по языкам web-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6"/>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7" w:name="_Toc453131942"/>
      <w:r>
        <w:rPr>
          <w:b w:val="0"/>
          <w:sz w:val="26"/>
          <w:szCs w:val="26"/>
          <w:lang w:val="ru-RU"/>
        </w:rPr>
        <w:t>Пьюривал,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С. Пьюривал</w:t>
      </w:r>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7"/>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3"/>
      <w:r w:rsidRPr="002C5501">
        <w:rPr>
          <w:b w:val="0"/>
          <w:sz w:val="26"/>
          <w:szCs w:val="26"/>
          <w:lang w:val="ru-RU"/>
        </w:rPr>
        <w:t>ЕСПД. ГОСТ 2.105-95. Общие требования к текстовым документам.</w:t>
      </w:r>
      <w:bookmarkEnd w:id="48"/>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4"/>
      <w:r w:rsidRPr="002C5501">
        <w:rPr>
          <w:b w:val="0"/>
          <w:sz w:val="26"/>
          <w:szCs w:val="26"/>
          <w:lang w:val="ru-RU"/>
        </w:rPr>
        <w:t>ЕСПД. Текст программы. ГОСТ 19.401-1978.</w:t>
      </w:r>
      <w:bookmarkEnd w:id="49"/>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5"/>
      <w:r w:rsidRPr="002C5501">
        <w:rPr>
          <w:b w:val="0"/>
          <w:sz w:val="26"/>
          <w:szCs w:val="26"/>
          <w:lang w:val="ru-RU"/>
        </w:rPr>
        <w:t>Хансен, Г. Базы данных. Разработка и управление. / Г.</w:t>
      </w:r>
      <w:r>
        <w:rPr>
          <w:b w:val="0"/>
          <w:sz w:val="26"/>
          <w:szCs w:val="26"/>
          <w:lang w:val="ru-RU"/>
        </w:rPr>
        <w:t xml:space="preserve"> </w:t>
      </w:r>
      <w:r w:rsidRPr="002C5501">
        <w:rPr>
          <w:b w:val="0"/>
          <w:sz w:val="26"/>
          <w:szCs w:val="26"/>
          <w:lang w:val="ru-RU"/>
        </w:rPr>
        <w:t>Хансен – М.: Бином, 2001.</w:t>
      </w:r>
      <w:bookmarkEnd w:id="50"/>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6"/>
      <w:r w:rsidRPr="00246812">
        <w:rPr>
          <w:b w:val="0"/>
          <w:sz w:val="26"/>
          <w:szCs w:val="26"/>
          <w:lang w:val="ru-RU"/>
        </w:rPr>
        <w:t>Роббинс</w:t>
      </w:r>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Роббинс</w:t>
      </w:r>
      <w:r>
        <w:rPr>
          <w:b w:val="0"/>
          <w:sz w:val="26"/>
          <w:szCs w:val="26"/>
          <w:lang w:val="ru-RU"/>
        </w:rPr>
        <w:t xml:space="preserve"> </w:t>
      </w:r>
      <w:r w:rsidRPr="00246812">
        <w:rPr>
          <w:b w:val="0"/>
          <w:sz w:val="26"/>
          <w:szCs w:val="26"/>
          <w:lang w:val="ru-RU"/>
        </w:rPr>
        <w:t>– М.:</w:t>
      </w:r>
      <w:r>
        <w:rPr>
          <w:b w:val="0"/>
          <w:sz w:val="26"/>
          <w:szCs w:val="26"/>
          <w:lang w:val="ru-RU"/>
        </w:rPr>
        <w:t>Вильямс</w:t>
      </w:r>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1"/>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М.:</w:t>
      </w:r>
      <w:r>
        <w:rPr>
          <w:b w:val="0"/>
          <w:sz w:val="26"/>
          <w:szCs w:val="26"/>
          <w:lang w:val="ru-RU"/>
        </w:rPr>
        <w:t>Вильямс</w:t>
      </w:r>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2"/>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8"/>
      <w:r w:rsidRPr="00AF28CD">
        <w:rPr>
          <w:b w:val="0"/>
          <w:sz w:val="26"/>
          <w:szCs w:val="26"/>
          <w:lang w:val="ru-RU"/>
        </w:rPr>
        <w:t>Флэнаган</w:t>
      </w:r>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r w:rsidRPr="00AF28CD">
        <w:rPr>
          <w:b w:val="0"/>
          <w:sz w:val="26"/>
          <w:szCs w:val="26"/>
          <w:lang w:val="ru-RU"/>
        </w:rPr>
        <w:t>JavaScript. Подробное руководство</w:t>
      </w:r>
      <w:r w:rsidRPr="002C5501">
        <w:rPr>
          <w:b w:val="0"/>
          <w:sz w:val="26"/>
          <w:szCs w:val="26"/>
          <w:lang w:val="ru-RU"/>
        </w:rPr>
        <w:t xml:space="preserve"> / </w:t>
      </w:r>
      <w:r>
        <w:rPr>
          <w:b w:val="0"/>
          <w:sz w:val="26"/>
          <w:szCs w:val="26"/>
          <w:lang w:val="ru-RU"/>
        </w:rPr>
        <w:t xml:space="preserve">Д. </w:t>
      </w:r>
      <w:r w:rsidRPr="00AF28CD">
        <w:rPr>
          <w:b w:val="0"/>
          <w:sz w:val="26"/>
          <w:szCs w:val="26"/>
          <w:lang w:val="ru-RU"/>
        </w:rPr>
        <w:t>Флэнаган</w:t>
      </w:r>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3"/>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9"/>
      <w:r>
        <w:rPr>
          <w:b w:val="0"/>
          <w:sz w:val="26"/>
          <w:szCs w:val="26"/>
          <w:lang w:val="ru-RU"/>
        </w:rPr>
        <w:t>Локхард,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r>
        <w:rPr>
          <w:b w:val="0"/>
          <w:sz w:val="26"/>
          <w:szCs w:val="26"/>
          <w:lang w:val="ru-RU"/>
        </w:rPr>
        <w:t>Локхард</w:t>
      </w:r>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4"/>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50"/>
      <w:r>
        <w:rPr>
          <w:b w:val="0"/>
          <w:sz w:val="26"/>
          <w:szCs w:val="26"/>
          <w:lang w:val="ru-RU"/>
        </w:rPr>
        <w:t>Маклафлин,</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MySQL.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r>
        <w:rPr>
          <w:b w:val="0"/>
          <w:sz w:val="26"/>
          <w:szCs w:val="26"/>
          <w:lang w:val="ru-RU"/>
        </w:rPr>
        <w:t>Маклафлин</w:t>
      </w:r>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5"/>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6" w:name="_Toc453131951"/>
      <w:r w:rsidRPr="0004287B">
        <w:rPr>
          <w:b w:val="0"/>
          <w:sz w:val="26"/>
          <w:szCs w:val="26"/>
          <w:lang w:val="ru-RU"/>
        </w:rPr>
        <w:t>Самылкина</w:t>
      </w:r>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Н. Самылкина</w:t>
      </w:r>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6"/>
    </w:p>
    <w:sectPr w:rsidR="001C3E7B" w:rsidRPr="00BD65F2" w:rsidSect="0084667E">
      <w:headerReference w:type="default" r:id="rId125"/>
      <w:footerReference w:type="default" r:id="rId126"/>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40F2" w:rsidRDefault="000540F2" w:rsidP="003B7FE3">
      <w:pPr>
        <w:spacing w:line="240" w:lineRule="auto"/>
      </w:pPr>
      <w:r>
        <w:separator/>
      </w:r>
    </w:p>
  </w:endnote>
  <w:endnote w:type="continuationSeparator" w:id="0">
    <w:p w:rsidR="000540F2" w:rsidRDefault="000540F2"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A00002EF" w:usb1="4000004B"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7DB3" w:rsidRPr="00867833" w:rsidRDefault="00DF7DB3" w:rsidP="00867833">
    <w:pPr>
      <w:pStyle w:val="Footer"/>
      <w:ind w:firstLine="0"/>
    </w:pPr>
    <w:r>
      <w:rPr>
        <w:noProof/>
      </w:rPr>
      <w:pict>
        <v:shapetype id="_x0000_t202" coordsize="21600,21600" o:spt="202" path="m,l,21600r21600,l21600,xe">
          <v:stroke joinstyle="miter"/>
          <v:path gradientshapeok="t" o:connecttype="rect"/>
        </v:shapetype>
        <v:shape id="_x0000_s2345" type="#_x0000_t202" style="position:absolute;left:0;text-align:left;margin-left:127.65pt;margin-top:8.1pt;width:32.85pt;height:17.4pt;z-index:251661312" filled="f" stroked="f">
          <v:textbox style="mso-next-textbox:#_x0000_s2345">
            <w:txbxContent>
              <w:p w:rsidR="00DF7DB3" w:rsidRPr="00867833" w:rsidRDefault="00DF7DB3" w:rsidP="00867833">
                <w:pPr>
                  <w:ind w:right="-588" w:firstLine="0"/>
                  <w:rPr>
                    <w:rFonts w:ascii="Arial" w:hAnsi="Arial"/>
                    <w:i/>
                    <w:sz w:val="18"/>
                  </w:rPr>
                </w:pPr>
                <w:r>
                  <w:rPr>
                    <w:rFonts w:ascii="Arial" w:hAnsi="Arial"/>
                    <w:i/>
                    <w:sz w:val="18"/>
                  </w:rPr>
                  <w:t>Дата</w:t>
                </w:r>
              </w:p>
            </w:txbxContent>
          </v:textbox>
        </v:shape>
      </w:pict>
    </w:r>
    <w:r>
      <w:rPr>
        <w:noProof/>
      </w:rPr>
      <w:pict>
        <v:shape id="_x0000_s2347" type="#_x0000_t202" style="position:absolute;left:0;text-align:left;margin-left:460.7pt;margin-top:2.2pt;width:49.5pt;height:23.3pt;z-index:251664384" filled="f" stroked="f">
          <v:textbox style="mso-next-textbox:#_x0000_s2347">
            <w:txbxContent>
              <w:p w:rsidR="00DF7DB3" w:rsidRPr="0030548E" w:rsidRDefault="00DF7DB3"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Pr>
                    <w:rFonts w:ascii="Arial" w:hAnsi="Arial"/>
                    <w:i/>
                    <w:noProof/>
                    <w:sz w:val="22"/>
                    <w:szCs w:val="22"/>
                  </w:rPr>
                  <w:t>5</w:t>
                </w:r>
                <w:r w:rsidRPr="0030548E">
                  <w:rPr>
                    <w:rFonts w:ascii="Arial" w:hAnsi="Arial"/>
                    <w:i/>
                    <w:sz w:val="22"/>
                    <w:szCs w:val="22"/>
                  </w:rPr>
                  <w:fldChar w:fldCharType="end"/>
                </w:r>
              </w:p>
            </w:txbxContent>
          </v:textbox>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40F2" w:rsidRDefault="000540F2" w:rsidP="003B7FE3">
      <w:pPr>
        <w:spacing w:line="240" w:lineRule="auto"/>
      </w:pPr>
      <w:r>
        <w:separator/>
      </w:r>
    </w:p>
  </w:footnote>
  <w:footnote w:type="continuationSeparator" w:id="0">
    <w:p w:rsidR="000540F2" w:rsidRDefault="000540F2" w:rsidP="003B7FE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7DB3" w:rsidRPr="00DB5502" w:rsidRDefault="00DF7DB3" w:rsidP="00DB5502">
    <w:pPr>
      <w:pStyle w:val="Header"/>
      <w:ind w:firstLine="0"/>
    </w:pPr>
    <w:r>
      <w:rPr>
        <w:noProof/>
      </w:rPr>
      <w:pict>
        <v:group id="Group 1" o:spid="_x0000_s2247"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">
          <v:rect id="Rectangle 2" o:spid="_x0000_s224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FKMIA&#10;AADcAAAADwAAAGRycy9kb3ducmV2LnhtbERPzWqDQBC+B/oOywR6i2t6CNW4ES0Eegqt9QEGd6oS&#10;d9a6GzV9+m6h0Nt8fL+T5asZxEyT6y0r2EcxCOLG6p5bBfXHefcMwnlkjYNlUnAnB/npYZNhqu3C&#10;7zRXvhUhhF2KCjrvx1RK13Rk0EV2JA7cp50M+gCnVuoJlxBuBvkUxwdpsOfQ0OFILx011+pmFFz9&#10;Ol+Ktvo+J3WZNG9lsdy+CqUet2txBOFp9f/iP/erDvMPCfw+Ey6Qp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IUowgAAANwAAAAPAAAAAAAAAAAAAAAAAJgCAABkcnMvZG93&#10;bnJldi54bWxQSwUGAAAAAAQABAD1AAAAhwMAAAAA&#10;" filled="f" strokeweight="2pt"/>
          <v:line id="Line 3" o:spid="_x0000_s2249"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VXqcIAAADcAAAADwAAAGRycy9kb3ducmV2LnhtbESPQYvCQAyF74L/YYiwN50q7CrVUUSo&#10;eFu2evEWO7EtdjKlM2r99+aw4C3hvbz3ZbXpXaMe1IXas4HpJAFFXHhbc2ngdMzGC1AhIltsPJOB&#10;FwXYrIeDFabWP/mPHnkslYRwSNFAFWObah2KihyGiW+JRbv6zmGUtSu17fAp4a7RsyT50Q5rloYK&#10;W9pVVNzyuzNwO5++s/3vzh6bfGsvZRbPl6s15mvUb5egIvXxY/6/PljBn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VXqcIAAADcAAAADwAAAAAAAAAAAAAA&#10;AAChAgAAZHJzL2Rvd25yZXYueG1sUEsFBgAAAAAEAAQA+QAAAJADAAAAAA==&#10;" strokeweight="2pt"/>
          <v:line id="Line 4" o:spid="_x0000_s2250"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nyMr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OfIyvgAAANwAAAAPAAAAAAAAAAAAAAAAAKEC&#10;AABkcnMvZG93bnJldi54bWxQSwUGAAAAAAQABAD5AAAAjAMAAAAA&#10;" strokeweight="2pt"/>
          <v:line id="Line 5" o:spid="_x0000_s2251"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Rb4AAADcAAAADwAAAGRycy9kb3ducmV2LnhtbERPSwrCMBDdC94hjOBOUwU/VKOIUHEn&#10;VjfuxmZsi82kNFHr7Y0guJvH+85y3ZpKPKlxpWUFo2EEgjizuuRcwfmUDOYgnEfWWFkmBW9ysF51&#10;O0uMtX3xkZ6pz0UIYRejgsL7OpbSZQUZdENbEwfuZhuDPsAml7rBVwg3lRxH0VQaLDk0FFjTtqDs&#10;nj6MgvvlPEl2h60+VelGX/PEX643rVS/124WIDy1/i/+ufc6zJ+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62xFvgAAANwAAAAPAAAAAAAAAAAAAAAAAKEC&#10;AABkcnMvZG93bnJldi54bWxQSwUGAAAAAAQABAD5AAAAjAMAAAAA&#10;" strokeweight="2pt"/>
          <v:line id="Line 6" o:spid="_x0000_s2252"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7" o:spid="_x0000_s225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8" o:spid="_x0000_s2254"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L0Mb4AAADcAAAADwAAAGRycy9kb3ducmV2LnhtbERPSwrCMBDdC94hjOBOUwU/VKOIUHEn&#10;VjfuxmZsi82kNFHr7Y0guJvH+85y3ZpKPKlxpWUFo2EEgjizuuRcwfmUDOYgnEfWWFkmBW9ysF51&#10;O0uMtX3xkZ6pz0UIYRejgsL7OpbSZQUZdENbEwfuZhuDPsAml7rBVwg3lRxH0VQaLDk0FFjTtqDs&#10;nj6MgvvlPEl2h60+VelGX/PEX643rVS/124WIDy1/i/+ufc6zJ9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AvQxvgAAANwAAAAPAAAAAAAAAAAAAAAAAKEC&#10;AABkcnMvZG93bnJldi54bWxQSwUGAAAAAAQABAD5AAAAjAMAAAAA&#10;" strokeweight="2pt"/>
          <v:line id="Line 9" o:spid="_x0000_s2255"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BqRr4AAADcAAAADwAAAGRycy9kb3ducmV2LnhtbERPSwrCMBDdC94hjOBOUwU/VKOIUHEn&#10;VjfuxmZsi82kNFHr7Y0guJvH+85y3ZpKPKlxpWUFo2EEgjizuuRcwfmUDOYgnEfWWFkmBW9ysF51&#10;O0uMtX3xkZ6pz0UIYRejgsL7OpbSZQUZdENbEwfuZhuDPsAml7rBVwg3lRxH0VQaLDk0FFjTtqDs&#10;nj6MgvvlPEl2h60+VelGX/PEX643rVS/124WIDy1/i/+ufc6zJ9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0GpGvgAAANwAAAAPAAAAAAAAAAAAAAAAAKEC&#10;AABkcnMvZG93bnJldi54bWxQSwUGAAAAAAQABAD5AAAAjAMAAAAA&#10;" strokeweight="2pt"/>
          <v:line id="Line 10" o:spid="_x0000_s2256"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v:line id="Line 11" o:spid="_x0000_s2257"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ZHMUAAADcAAAADwAAAGRycy9kb3ducmV2LnhtbESPzU4DMQyE70h9h8iVuNFsewC6NK1Q&#10;fyQqDqg/D+BuzGbpxlklabvw9PiAxM3WjGc+zxa9b9WVYmoCGxiPClDEVbAN1waOh83DM6iUkS22&#10;gcnANyVYzAd3MyxtuPGOrvtcKwnhVKIBl3NXap0qRx7TKHTEon2G6DHLGmttI94k3Ld6UhSP2mPD&#10;0uCwo6Wj6ry/eAPbeHo/j39qp0+8jev2YzVN/suY+2H/+gIqU5//zX/Xb1bwn4RW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DZHMUAAADcAAAADwAAAAAAAAAA&#10;AAAAAAChAgAAZHJzL2Rvd25yZXYueG1sUEsFBgAAAAAEAAQA+QAAAJMDAAAAAA==&#10;" strokeweight="1pt"/>
          <v:rect id="Rectangle 12" o:spid="_x0000_s225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12" inset="1pt,1pt,1pt,1pt">
              <w:txbxContent>
                <w:p w:rsidR="00DF7DB3" w:rsidRDefault="00DF7DB3" w:rsidP="00A22EF4">
                  <w:pPr>
                    <w:pStyle w:val="a0"/>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2259"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13" inset="1pt,1pt,1pt,1pt">
              <w:txbxContent>
                <w:p w:rsidR="00DF7DB3" w:rsidRDefault="00DF7DB3" w:rsidP="00A22EF4">
                  <w:pPr>
                    <w:pStyle w:val="a0"/>
                    <w:jc w:val="center"/>
                    <w:rPr>
                      <w:color w:val="000000"/>
                      <w:sz w:val="18"/>
                    </w:rPr>
                  </w:pPr>
                  <w:r>
                    <w:rPr>
                      <w:color w:val="000000"/>
                      <w:sz w:val="18"/>
                    </w:rPr>
                    <w:t>Лист</w:t>
                  </w:r>
                </w:p>
              </w:txbxContent>
            </v:textbox>
          </v:rect>
          <v:rect id="Rectangle 14" o:spid="_x0000_s2260"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PKr8A&#10;AADcAAAADwAAAGRycy9kb3ducmV2LnhtbERPTYvCMBC9L/gfwgjetqkiUrtGKYLg1a6Cx6GZbbvb&#10;TGoStf57syB4m8f7nNVmMJ24kfOtZQXTJAVBXFndcq3g+L37zED4gKyxs0wKHuRhsx59rDDX9s4H&#10;upWhFjGEfY4KmhD6XEpfNWTQJ7YnjtyPdQZDhK6W2uE9hptOztJ0IQ22HBsa7GnbUPVXXo2Covgd&#10;TpdyiTsvs9Qt9FzXxVmpyXgovkAEGsJb/HLvdZyfTeH/mXi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248qvwAAANwAAAAPAAAAAAAAAAAAAAAAAJgCAABkcnMvZG93bnJl&#10;di54bWxQSwUGAAAAAAQABAD1AAAAhAMAAAAA&#10;" filled="f" stroked="f" strokeweight=".25pt">
            <v:textbox style="mso-next-textbox:#Rectangle 14" inset="1pt,1pt,1pt,1pt">
              <w:txbxContent>
                <w:p w:rsidR="00DF7DB3" w:rsidRDefault="00DF7DB3"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2261"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15" inset="1pt,1pt,1pt,1pt">
              <w:txbxContent>
                <w:p w:rsidR="00DF7DB3" w:rsidRDefault="00DF7DB3" w:rsidP="00A22EF4">
                  <w:pPr>
                    <w:pStyle w:val="a0"/>
                    <w:jc w:val="center"/>
                    <w:rPr>
                      <w:color w:val="000000"/>
                      <w:sz w:val="18"/>
                    </w:rPr>
                  </w:pPr>
                  <w:proofErr w:type="spellStart"/>
                  <w:r>
                    <w:rPr>
                      <w:color w:val="000000"/>
                      <w:sz w:val="18"/>
                    </w:rPr>
                    <w:t>Подпись</w:t>
                  </w:r>
                  <w:proofErr w:type="spellEnd"/>
                </w:p>
              </w:txbxContent>
            </v:textbox>
          </v:rect>
          <v:rect id="Rectangle 16" o:spid="_x0000_s2262"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16" inset="1pt,1pt,1pt,1pt">
              <w:txbxContent>
                <w:p w:rsidR="00DF7DB3" w:rsidRDefault="00DF7DB3" w:rsidP="00A22EF4">
                  <w:pPr>
                    <w:pStyle w:val="a0"/>
                    <w:jc w:val="center"/>
                    <w:rPr>
                      <w:color w:val="000000"/>
                      <w:sz w:val="18"/>
                    </w:rPr>
                  </w:pPr>
                  <w:r>
                    <w:rPr>
                      <w:color w:val="000000"/>
                      <w:sz w:val="18"/>
                    </w:rPr>
                    <w:t>Дата</w:t>
                  </w:r>
                </w:p>
              </w:txbxContent>
            </v:textbox>
          </v:rect>
          <v:rect id="Rectangle 17" o:spid="_x0000_s226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style="mso-next-textbox:#Rectangle 17" inset="1pt,1pt,1pt,1pt">
              <w:txbxContent>
                <w:p w:rsidR="00DF7DB3" w:rsidRDefault="00DF7DB3" w:rsidP="00A22EF4">
                  <w:pPr>
                    <w:pStyle w:val="a0"/>
                    <w:jc w:val="center"/>
                    <w:rPr>
                      <w:color w:val="000000"/>
                      <w:sz w:val="18"/>
                    </w:rPr>
                  </w:pPr>
                  <w:r>
                    <w:rPr>
                      <w:color w:val="000000"/>
                      <w:sz w:val="18"/>
                    </w:rPr>
                    <w:t>Лист</w:t>
                  </w:r>
                </w:p>
              </w:txbxContent>
            </v:textbox>
          </v:rect>
          <v:rect id="Rectangle 18" o:spid="_x0000_s2264"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18" inset="1pt,1pt,1pt,1pt">
              <w:txbxContent>
                <w:p w:rsidR="00DF7DB3" w:rsidRDefault="00DF7DB3"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2265"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19" inset="1pt,1pt,1pt,1pt">
              <w:txbxContent>
                <w:p w:rsidR="00DF7DB3" w:rsidRDefault="00DF7DB3" w:rsidP="004A4350">
                  <w:pPr>
                    <w:ind w:firstLine="0"/>
                    <w:jc w:val="center"/>
                    <w:rPr>
                      <w:rFonts w:ascii="Arial" w:hAnsi="Arial"/>
                      <w:i/>
                      <w:sz w:val="32"/>
                    </w:rPr>
                  </w:pPr>
                  <w:r>
                    <w:rPr>
                      <w:rFonts w:ascii="Arial" w:hAnsi="Arial"/>
                      <w:i/>
                      <w:sz w:val="32"/>
                    </w:rPr>
                    <w:t>ДП.АС35.110034 – 07 81 00</w:t>
                  </w:r>
                </w:p>
                <w:p w:rsidR="00DF7DB3" w:rsidRDefault="00DF7DB3" w:rsidP="00A22EF4"/>
              </w:txbxContent>
            </v:textbox>
          </v:rect>
          <v:line id="Line 20" o:spid="_x0000_s2266"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line id="Line 21" o:spid="_x0000_s2267"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YriMIAAADcAAAADwAAAGRycy9kb3ducmV2LnhtbESPQYvCQAyF74L/YYiwN50qKFIdRYTK&#10;3sTqxVvsxLbYyZTOqN1/vzkI3hLey3tf1tveNepFXag9G5hOElDEhbc1lwYu52y8BBUissXGMxn4&#10;owDbzXCwxtT6N5/olcdSSQiHFA1UMbap1qGoyGGY+JZYtLvvHEZZu1LbDt8S7ho9S5KFdlizNFTY&#10;0r6i4pE/nYHH9TLPDse9PTf5zt7KLF5vd2vMz6jfrUBF6uPX/Ln+tYK/FFp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9YriMIAAADcAAAADwAAAAAAAAAAAAAA&#10;AAChAgAAZHJzL2Rvd25yZXYueG1sUEsFBgAAAAAEAAQA+QAAAJADAAAAAA==&#10;" strokeweight="2pt"/>
          <v:line id="Line 22" o:spid="_x0000_s226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MoMMAAADcAAAADwAAAGRycy9kb3ducmV2LnhtbERPzWoCMRC+F3yHMEJv3aw9FN2aXUQt&#10;VHoo1T7AuBk3q5vJkqS6+vRNoeBtPr7fmVeD7cSZfGgdK5hkOQji2umWGwXfu7enKYgQkTV2jknB&#10;lQJU5ehhjoV2F/6i8zY2IoVwKFCBibEvpAy1IYshcz1x4g7OW4wJ+kZqj5cUbjv5nOcv0mLLqcFg&#10;T0tD9Wn7YxVs/P7jNLk1Ru5549fd52oW7FGpx/GweAURaYh38b/7Xaf50xn8PZMuk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pDKDDAAAA3AAAAA8AAAAAAAAAAAAA&#10;AAAAoQIAAGRycy9kb3ducmV2LnhtbFBLBQYAAAAABAAEAPkAAACRAwAAAAA=&#10;" strokeweight="1pt"/>
          <v:line id="Line 23" o:spid="_x0000_s2269"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z4MUAAADcAAAADwAAAGRycy9kb3ducmV2LnhtbESPwW4CMQxE70j8Q2Sk3iBLD1VZCAhB&#10;KxX1UEH7AWZjNgsbZ5WksO3X14dK3GzNeOZ5sep9q64UUxPYwHRSgCKugm24NvD1+Tp+BpUyssU2&#10;MBn4oQSr5XCwwNKGG+/pesi1khBOJRpwOXel1qly5DFNQkcs2ilEj1nWWGsb8SbhvtWPRfGkPTYs&#10;DQ472jiqLodvb2AXj++X6W/t9JF38aX92M6SPxvzMOrXc1CZ+nw3/1+/WcGfCb48IxPo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oz4MUAAADcAAAADwAAAAAAAAAA&#10;AAAAAAChAgAAZHJzL2Rvd25yZXYueG1sUEsFBgAAAAAEAAQA+QAAAJMDAAAAAA==&#10;" strokeweight="1pt"/>
          <v:line id="Line 24" o:spid="_x0000_s2270"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aWe8IAAADcAAAADwAAAGRycy9kb3ducmV2LnhtbERPzWoCMRC+F/oOYQreanZ7KLpuVqSt&#10;UPFQavsA42bcrG4mSxJ19elNoeBtPr7fKeeD7cSJfGgdK8jHGQji2umWGwW/P8vnCYgQkTV2jknB&#10;hQLMq8eHEgvtzvxNp01sRArhUKACE2NfSBlqQxbD2PXEids5bzEm6BupPZ5TuO3kS5a9SostpwaD&#10;Pb0Zqg+bo1Ww8tv1Ib82Rm555T+6r/dpsHulRk/DYgYi0hDv4n/3p07zpzn8PZMuk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aWe8IAAADcAAAADwAAAAAAAAAAAAAA&#10;AAChAgAAZHJzL2Rvd25yZXYueG1sUEsFBgAAAAAEAAQA+QAAAJADAAAAAA==&#10;" strokeweight="1pt"/>
          <v:group id="Group 25" o:spid="_x0000_s2271"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26" o:spid="_x0000_s227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26" inset="1pt,1pt,1pt,1pt">
                <w:txbxContent>
                  <w:p w:rsidR="00DF7DB3" w:rsidRDefault="00DF7DB3"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2273" style="position:absolute;left:9281;width:10718;height:20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27" inset="1pt,1pt,1pt,1pt">
                <w:txbxContent>
                  <w:p w:rsidR="00DF7DB3" w:rsidRPr="004A4350" w:rsidRDefault="00DF7DB3" w:rsidP="00AA5447">
                    <w:pPr>
                      <w:ind w:firstLine="0"/>
                      <w:rPr>
                        <w:rFonts w:ascii="ISOCPEUR" w:eastAsia="Times New Roman" w:hAnsi="ISOCPEUR"/>
                        <w:bCs w:val="0"/>
                        <w:i/>
                        <w:color w:val="000000"/>
                        <w:sz w:val="18"/>
                        <w:szCs w:val="20"/>
                        <w:lang w:val="uk-UA"/>
                      </w:rPr>
                    </w:pPr>
                    <w:proofErr w:type="spellStart"/>
                    <w:r w:rsidRPr="004A4350">
                      <w:rPr>
                        <w:rFonts w:ascii="ISOCPEUR" w:eastAsia="Times New Roman" w:hAnsi="ISOCPEUR"/>
                        <w:bCs w:val="0"/>
                        <w:i/>
                        <w:color w:val="000000"/>
                        <w:sz w:val="18"/>
                        <w:szCs w:val="20"/>
                        <w:lang w:val="uk-UA"/>
                      </w:rPr>
                      <w:t>Веренич</w:t>
                    </w:r>
                    <w:proofErr w:type="spellEnd"/>
                    <w:r w:rsidRPr="004A4350">
                      <w:rPr>
                        <w:rFonts w:ascii="ISOCPEUR" w:eastAsia="Times New Roman" w:hAnsi="ISOCPEUR"/>
                        <w:bCs w:val="0"/>
                        <w:i/>
                        <w:color w:val="000000"/>
                        <w:sz w:val="18"/>
                        <w:szCs w:val="20"/>
                        <w:lang w:val="uk-UA"/>
                      </w:rPr>
                      <w:t xml:space="preserve"> Д.</w:t>
                    </w:r>
                    <w:r>
                      <w:rPr>
                        <w:rFonts w:ascii="ISOCPEUR" w:eastAsia="Times New Roman" w:hAnsi="ISOCPEUR"/>
                        <w:bCs w:val="0"/>
                        <w:i/>
                        <w:color w:val="000000"/>
                        <w:sz w:val="18"/>
                        <w:szCs w:val="20"/>
                        <w:lang w:val="uk-UA"/>
                      </w:rPr>
                      <w:t xml:space="preserve"> </w:t>
                    </w:r>
                    <w:r w:rsidRPr="004A4350">
                      <w:rPr>
                        <w:rFonts w:ascii="ISOCPEUR" w:eastAsia="Times New Roman" w:hAnsi="ISOCPEUR"/>
                        <w:bCs w:val="0"/>
                        <w:i/>
                        <w:color w:val="000000"/>
                        <w:sz w:val="18"/>
                        <w:szCs w:val="20"/>
                        <w:lang w:val="uk-UA"/>
                      </w:rPr>
                      <w:t>И.</w:t>
                    </w:r>
                  </w:p>
                </w:txbxContent>
              </v:textbox>
            </v:rect>
          </v:group>
          <v:group id="Group 28" o:spid="_x0000_s2274"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rect id="Rectangle 29" o:spid="_x0000_s227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style="mso-next-textbox:#Rectangle 29" inset="1pt,1pt,1pt,1pt">
                <w:txbxContent>
                  <w:p w:rsidR="00DF7DB3" w:rsidRDefault="00DF7DB3"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2276" style="position:absolute;left:9280;width:10717;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0" inset="1pt,1pt,1pt,1pt">
                <w:txbxContent>
                  <w:p w:rsidR="00DF7DB3" w:rsidRPr="004A4350" w:rsidRDefault="00DF7DB3" w:rsidP="00AA5447">
                    <w:pPr>
                      <w:ind w:firstLine="0"/>
                      <w:rPr>
                        <w:rFonts w:ascii="ISOCPEUR" w:eastAsia="Times New Roman" w:hAnsi="ISOCPEUR"/>
                        <w:bCs w:val="0"/>
                        <w:i/>
                        <w:color w:val="000000"/>
                        <w:sz w:val="18"/>
                        <w:szCs w:val="20"/>
                        <w:lang w:val="uk-UA"/>
                      </w:rPr>
                    </w:pPr>
                    <w:proofErr w:type="spellStart"/>
                    <w:r w:rsidRPr="004A4350">
                      <w:rPr>
                        <w:rFonts w:ascii="ISOCPEUR" w:eastAsia="Times New Roman" w:hAnsi="ISOCPEUR"/>
                        <w:bCs w:val="0"/>
                        <w:i/>
                        <w:color w:val="000000"/>
                        <w:sz w:val="18"/>
                        <w:szCs w:val="20"/>
                        <w:lang w:val="uk-UA"/>
                      </w:rPr>
                      <w:t>Швецова</w:t>
                    </w:r>
                    <w:proofErr w:type="spellEnd"/>
                    <w:r w:rsidRPr="004A4350">
                      <w:rPr>
                        <w:rFonts w:ascii="ISOCPEUR" w:eastAsia="Times New Roman" w:hAnsi="ISOCPEUR"/>
                        <w:bCs w:val="0"/>
                        <w:i/>
                        <w:color w:val="000000"/>
                        <w:sz w:val="18"/>
                        <w:szCs w:val="20"/>
                        <w:lang w:val="uk-UA"/>
                      </w:rPr>
                      <w:t xml:space="preserve"> Е. В.</w:t>
                    </w:r>
                  </w:p>
                </w:txbxContent>
              </v:textbox>
            </v:rect>
          </v:group>
          <v:group id="Group 31" o:spid="_x0000_s227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32" o:spid="_x0000_s227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style="mso-next-textbox:#Rectangle 32" inset="1pt,1pt,1pt,1pt">
                <w:txbxContent>
                  <w:p w:rsidR="00DF7DB3" w:rsidRDefault="00DF7DB3" w:rsidP="00A22EF4">
                    <w:pPr>
                      <w:pStyle w:val="a0"/>
                      <w:rPr>
                        <w:sz w:val="18"/>
                      </w:rPr>
                    </w:pPr>
                    <w:r>
                      <w:rPr>
                        <w:sz w:val="18"/>
                      </w:rPr>
                      <w:t xml:space="preserve"> </w:t>
                    </w:r>
                  </w:p>
                </w:txbxContent>
              </v:textbox>
            </v:rect>
            <v:rect id="Rectangle 33" o:spid="_x0000_s227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style="mso-next-textbox:#Rectangle 33" inset="1pt,1pt,1pt,1pt">
                <w:txbxContent>
                  <w:p w:rsidR="00DF7DB3" w:rsidRDefault="00DF7DB3" w:rsidP="00A22EF4">
                    <w:pPr>
                      <w:pStyle w:val="a0"/>
                      <w:rPr>
                        <w:sz w:val="18"/>
                      </w:rPr>
                    </w:pPr>
                  </w:p>
                </w:txbxContent>
              </v:textbox>
            </v:rect>
          </v:group>
          <v:group id="Group 34" o:spid="_x0000_s228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35" o:spid="_x0000_s228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style="mso-next-textbox:#Rectangle 35" inset="1pt,1pt,1pt,1pt">
                <w:txbxContent>
                  <w:p w:rsidR="00DF7DB3" w:rsidRPr="00B14062" w:rsidRDefault="00DF7DB3" w:rsidP="00A22EF4">
                    <w:pPr>
                      <w:pStyle w:val="a0"/>
                      <w:rPr>
                        <w:sz w:val="18"/>
                        <w:lang w:val="ru-RU"/>
                      </w:rPr>
                    </w:pPr>
                    <w:r>
                      <w:rPr>
                        <w:sz w:val="18"/>
                      </w:rPr>
                      <w:t xml:space="preserve"> </w:t>
                    </w:r>
                    <w:r>
                      <w:rPr>
                        <w:sz w:val="18"/>
                        <w:lang w:val="ru-RU"/>
                      </w:rPr>
                      <w:t>Н. контр.</w:t>
                    </w:r>
                  </w:p>
                </w:txbxContent>
              </v:textbox>
            </v:rect>
            <v:rect id="Rectangle 36" o:spid="_x0000_s22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style="mso-next-textbox:#Rectangle 36" inset="1pt,1pt,1pt,1pt">
                <w:txbxContent>
                  <w:p w:rsidR="00DF7DB3" w:rsidRDefault="00DF7DB3" w:rsidP="004A4350">
                    <w:pPr>
                      <w:pStyle w:val="a0"/>
                      <w:rPr>
                        <w:sz w:val="18"/>
                      </w:rPr>
                    </w:pPr>
                    <w:proofErr w:type="spellStart"/>
                    <w:r>
                      <w:rPr>
                        <w:sz w:val="18"/>
                        <w:lang w:val="ru-RU"/>
                      </w:rPr>
                      <w:t>Анфилец</w:t>
                    </w:r>
                    <w:proofErr w:type="spellEnd"/>
                    <w:r>
                      <w:rPr>
                        <w:sz w:val="18"/>
                        <w:lang w:val="ru-RU"/>
                      </w:rPr>
                      <w:t xml:space="preserve"> С. В.</w:t>
                    </w:r>
                  </w:p>
                  <w:p w:rsidR="00DF7DB3" w:rsidRPr="00B14062" w:rsidRDefault="00DF7DB3" w:rsidP="00A22EF4">
                    <w:pPr>
                      <w:pStyle w:val="a0"/>
                      <w:rPr>
                        <w:sz w:val="18"/>
                        <w:lang w:val="ru-RU"/>
                      </w:rPr>
                    </w:pPr>
                  </w:p>
                </w:txbxContent>
              </v:textbox>
            </v:rect>
          </v:group>
          <v:group id="Group 37" o:spid="_x0000_s228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38" o:spid="_x0000_s228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style="mso-next-textbox:#Rectangle 38" inset="1pt,1pt,1pt,1pt">
                <w:txbxContent>
                  <w:p w:rsidR="00DF7DB3" w:rsidRPr="00B14062" w:rsidRDefault="00DF7DB3" w:rsidP="00A22EF4">
                    <w:pPr>
                      <w:pStyle w:val="a0"/>
                      <w:rPr>
                        <w:sz w:val="18"/>
                        <w:lang w:val="ru-RU"/>
                      </w:rPr>
                    </w:pPr>
                    <w:r>
                      <w:rPr>
                        <w:sz w:val="18"/>
                      </w:rPr>
                      <w:t xml:space="preserve"> </w:t>
                    </w:r>
                    <w:r>
                      <w:rPr>
                        <w:sz w:val="18"/>
                        <w:lang w:val="ru-RU"/>
                      </w:rPr>
                      <w:t>Утв.</w:t>
                    </w:r>
                  </w:p>
                </w:txbxContent>
              </v:textbox>
            </v:rect>
            <v:rect id="Rectangle 39" o:spid="_x0000_s22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1eMIA&#10;AADcAAAADwAAAGRycy9kb3ducmV2LnhtbESPQWvCQBSE70L/w/IKveluQwk2dQ2hIHg1KvT4yL4m&#10;abNv092txn/vCoLHYWa+YVblZAdxIh96xxpeFwoEceNMz62Gw34zX4IIEdng4Jg0XChAuX6arbAw&#10;7sw7OtWxFQnCoUANXYxjIWVoOrIYFm4kTt638xZjkr6VxuM5we0gM6VyabHntNDhSJ8dNb/1v9VQ&#10;VT/T8a9+x02QS+Vz82ba6kvrl+ep+gARaYqP8L29NRoylcPtTDo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V4wgAAANwAAAAPAAAAAAAAAAAAAAAAAJgCAABkcnMvZG93&#10;bnJldi54bWxQSwUGAAAAAAQABAD1AAAAhwMAAAAA&#10;" filled="f" stroked="f" strokeweight=".25pt">
              <v:textbox style="mso-next-textbox:#Rectangle 39" inset="1pt,1pt,1pt,1pt">
                <w:txbxContent>
                  <w:p w:rsidR="00DF7DB3" w:rsidRPr="00B14062" w:rsidRDefault="00DF7DB3" w:rsidP="00A22EF4">
                    <w:pPr>
                      <w:pStyle w:val="a0"/>
                      <w:rPr>
                        <w:sz w:val="18"/>
                        <w:lang w:val="ru-RU"/>
                      </w:rPr>
                    </w:pPr>
                    <w:r>
                      <w:rPr>
                        <w:sz w:val="18"/>
                        <w:lang w:val="ru-RU"/>
                      </w:rPr>
                      <w:t>Головко В. А.</w:t>
                    </w:r>
                  </w:p>
                </w:txbxContent>
              </v:textbox>
            </v:rect>
          </v:group>
          <v:line id="Line 40" o:spid="_x0000_s2286"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rect id="Rectangle 41" o:spid="_x0000_s2287"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style="mso-next-textbox:#Rectangle 41" inset="1pt,1pt,1pt,1pt">
              <w:txbxContent>
                <w:p w:rsidR="00DF7DB3" w:rsidRPr="00C54060" w:rsidRDefault="00DF7DB3" w:rsidP="004809A5">
                  <w:pPr>
                    <w:pStyle w:val="Paswnormal"/>
                    <w:ind w:firstLine="0"/>
                    <w:jc w:val="center"/>
                    <w:rPr>
                      <w:rFonts w:ascii="Arial" w:eastAsiaTheme="minorEastAsia" w:hAnsi="Arial"/>
                      <w:bCs/>
                      <w:i/>
                      <w:sz w:val="19"/>
                      <w:szCs w:val="19"/>
                    </w:rPr>
                  </w:pPr>
                  <w:r w:rsidRPr="0060535D">
                    <w:rPr>
                      <w:i/>
                      <w:color w:val="000000"/>
                      <w:sz w:val="22"/>
                    </w:rPr>
                    <w:t xml:space="preserve"> </w:t>
                  </w:r>
                  <w:r w:rsidRPr="00C54060">
                    <w:rPr>
                      <w:rFonts w:ascii="Arial" w:eastAsiaTheme="minorEastAsia" w:hAnsi="Arial"/>
                      <w:bCs/>
                      <w:i/>
                      <w:sz w:val="19"/>
                      <w:szCs w:val="19"/>
                    </w:rPr>
                    <w:t>Средство обработки данных «</w:t>
                  </w:r>
                  <w:r w:rsidRPr="00200214">
                    <w:rPr>
                      <w:rFonts w:ascii="Arial" w:eastAsiaTheme="minorEastAsia" w:hAnsi="Arial"/>
                      <w:bCs/>
                      <w:i/>
                      <w:sz w:val="19"/>
                      <w:szCs w:val="19"/>
                    </w:rPr>
                    <w:t>С</w:t>
                  </w:r>
                  <w:r w:rsidRPr="00C54060">
                    <w:rPr>
                      <w:rFonts w:ascii="Arial" w:eastAsiaTheme="minorEastAsia" w:hAnsi="Arial"/>
                      <w:bCs/>
                      <w:i/>
                      <w:sz w:val="19"/>
                      <w:szCs w:val="19"/>
                    </w:rPr>
                    <w:t>истема тестирования соискателе</w:t>
                  </w:r>
                  <w:r>
                    <w:rPr>
                      <w:rFonts w:ascii="Arial" w:eastAsiaTheme="minorEastAsia" w:hAnsi="Arial"/>
                      <w:bCs/>
                      <w:i/>
                      <w:sz w:val="19"/>
                      <w:szCs w:val="19"/>
                    </w:rPr>
                    <w:t>й</w:t>
                  </w:r>
                  <w:r w:rsidRPr="00C54060">
                    <w:rPr>
                      <w:rFonts w:ascii="Arial" w:eastAsiaTheme="minorEastAsia" w:hAnsi="Arial"/>
                      <w:bCs/>
                      <w:i/>
                      <w:sz w:val="19"/>
                      <w:szCs w:val="19"/>
                    </w:rPr>
                    <w:t xml:space="preserve"> при приёме на </w:t>
                  </w:r>
                  <w:r w:rsidRPr="00C54060">
                    <w:rPr>
                      <w:rFonts w:ascii="Arial" w:eastAsiaTheme="minorEastAsia" w:hAnsi="Arial"/>
                      <w:bCs/>
                      <w:i/>
                      <w:sz w:val="19"/>
                      <w:szCs w:val="19"/>
                    </w:rPr>
                    <w:br/>
                    <w:t xml:space="preserve">работу» для </w:t>
                  </w:r>
                  <w:r>
                    <w:rPr>
                      <w:rFonts w:ascii="Arial" w:eastAsiaTheme="minorEastAsia" w:hAnsi="Arial"/>
                      <w:bCs/>
                      <w:i/>
                      <w:sz w:val="19"/>
                      <w:szCs w:val="19"/>
                    </w:rPr>
                    <w:t>ООО</w:t>
                  </w:r>
                  <w:r w:rsidRPr="00C54060">
                    <w:rPr>
                      <w:b/>
                      <w:color w:val="000000"/>
                      <w:sz w:val="19"/>
                      <w:szCs w:val="19"/>
                      <w:shd w:val="clear" w:color="auto" w:fill="FFFFFF"/>
                    </w:rPr>
                    <w:t xml:space="preserve"> </w:t>
                  </w:r>
                  <w:r>
                    <w:rPr>
                      <w:rFonts w:ascii="Arial" w:eastAsiaTheme="minorEastAsia" w:hAnsi="Arial"/>
                      <w:bCs/>
                      <w:i/>
                      <w:sz w:val="19"/>
                      <w:szCs w:val="19"/>
                    </w:rPr>
                    <w:t>«</w:t>
                  </w:r>
                  <w:proofErr w:type="spellStart"/>
                  <w:r>
                    <w:rPr>
                      <w:rFonts w:ascii="Arial" w:eastAsiaTheme="minorEastAsia" w:hAnsi="Arial"/>
                      <w:bCs/>
                      <w:i/>
                      <w:sz w:val="19"/>
                      <w:szCs w:val="19"/>
                    </w:rPr>
                    <w:t>ВайдВ</w:t>
                  </w:r>
                  <w:r w:rsidRPr="00C54060">
                    <w:rPr>
                      <w:rFonts w:ascii="Arial" w:eastAsiaTheme="minorEastAsia" w:hAnsi="Arial"/>
                      <w:bCs/>
                      <w:i/>
                      <w:sz w:val="19"/>
                      <w:szCs w:val="19"/>
                    </w:rPr>
                    <w:t>эб</w:t>
                  </w:r>
                  <w:proofErr w:type="spellEnd"/>
                  <w:r w:rsidRPr="00C54060">
                    <w:rPr>
                      <w:rFonts w:ascii="Arial" w:eastAsiaTheme="minorEastAsia" w:hAnsi="Arial"/>
                      <w:bCs/>
                      <w:i/>
                      <w:sz w:val="19"/>
                      <w:szCs w:val="19"/>
                    </w:rPr>
                    <w:t>»</w:t>
                  </w:r>
                  <w:r>
                    <w:rPr>
                      <w:rFonts w:ascii="Arial" w:eastAsiaTheme="minorEastAsia" w:hAnsi="Arial"/>
                      <w:bCs/>
                      <w:i/>
                      <w:sz w:val="19"/>
                      <w:szCs w:val="19"/>
                    </w:rPr>
                    <w:t>. Пояснительная записка</w:t>
                  </w:r>
                </w:p>
              </w:txbxContent>
            </v:textbox>
          </v:rect>
          <v:line id="Line 42" o:spid="_x0000_s228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43" o:spid="_x0000_s2289"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44" o:spid="_x0000_s2290"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rect id="Rectangle 45" o:spid="_x0000_s2291"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lpsEA&#10;AADcAAAADwAAAGRycy9kb3ducmV2LnhtbESPQYvCMBSE7wv+h/AEb2tqEdFqlLIgeLWr4PHRPNtq&#10;81KTrNZ/bxYEj8PMfMOsNr1pxZ2cbywrmIwTEMSl1Q1XCg6/2+85CB+QNbaWScGTPGzWg68VZto+&#10;eE/3IlQiQthnqKAOocuk9GVNBv3YdsTRO1tnMETpKqkdPiLctDJNkpk02HBcqLGjn5rKa/FnFOT5&#10;pT/eigVuvZwnbqanuspPSo2Gfb4EEagPn/C7vdM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5abBAAAA3AAAAA8AAAAAAAAAAAAAAAAAmAIAAGRycy9kb3du&#10;cmV2LnhtbFBLBQYAAAAABAAEAPUAAACGAwAAAAA=&#10;" filled="f" stroked="f" strokeweight=".25pt">
            <v:textbox style="mso-next-textbox:#Rectangle 45" inset="1pt,1pt,1pt,1pt">
              <w:txbxContent>
                <w:p w:rsidR="00DF7DB3" w:rsidRDefault="00DF7DB3" w:rsidP="00A22EF4">
                  <w:pPr>
                    <w:pStyle w:val="a0"/>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2292"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PcMA&#10;AADcAAAADwAAAGRycy9kb3ducmV2LnhtbESPwWrDMBBE74X+g9hCbo1spxjHiRJMIJBr3RZ6XKyN&#10;7dRauZISO39fFQo9DjPzhtnuZzOIGznfW1aQLhMQxI3VPbcK3t+OzwUIH5A1DpZJwZ087HePD1ss&#10;tZ34lW51aEWEsC9RQRfCWErpm44M+qUdiaN3ts5giNK1UjucItwMMkuSXBrsOS50ONKho+arvhoF&#10;VXWZP77rNR69LBKX6xfdVp9KLZ7magMi0Bz+w3/tk1aQpSv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PcMAAADcAAAADwAAAAAAAAAAAAAAAACYAgAAZHJzL2Rv&#10;d25yZXYueG1sUEsFBgAAAAAEAAQA9QAAAIgDAAAAAA==&#10;" filled="f" stroked="f" strokeweight=".25pt">
            <v:textbox style="mso-next-textbox:#Rectangle 46" inset="1pt,1pt,1pt,1pt">
              <w:txbxContent>
                <w:p w:rsidR="00DF7DB3" w:rsidRDefault="00DF7DB3" w:rsidP="00A22EF4">
                  <w:pPr>
                    <w:pStyle w:val="a0"/>
                    <w:jc w:val="center"/>
                    <w:rPr>
                      <w:color w:val="000000"/>
                      <w:sz w:val="18"/>
                    </w:rPr>
                  </w:pPr>
                  <w:r>
                    <w:rPr>
                      <w:color w:val="000000"/>
                      <w:sz w:val="18"/>
                    </w:rPr>
                    <w:t>Листов</w:t>
                  </w:r>
                </w:p>
              </w:txbxContent>
            </v:textbox>
          </v:rect>
          <v:rect id="Rectangle 47" o:spid="_x0000_s229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YScMA&#10;AADcAAAADwAAAGRycy9kb3ducmV2LnhtbESPwWrDMBBE74X+g9hCb41sY0LqRjYmEMi1bgs9LtbW&#10;dmutHEmJnb+PCoEch5l5w2yrxYziTM4PlhWkqwQEcWv1wJ2Cz4/9ywaED8gaR8uk4EIeqvLxYYuF&#10;tjO/07kJnYgQ9gUq6EOYCil925NBv7ITcfR+rDMYonSd1A7nCDejzJJkLQ0OHBd6nGjXU/vXnIyC&#10;uv5dvo7NK+693CRurXPd1d9KPT8t9RuIQEu4h2/tg1aQpT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YScMAAADcAAAADwAAAAAAAAAAAAAAAACYAgAAZHJzL2Rv&#10;d25yZXYueG1sUEsFBgAAAAAEAAQA9QAAAIgDAAAAAA==&#10;" filled="f" stroked="f" strokeweight=".25pt">
            <v:textbox style="mso-next-textbox:#Rectangle 47" inset="1pt,1pt,1pt,1pt">
              <w:txbxContent>
                <w:p w:rsidR="00DF7DB3" w:rsidRPr="00C54060" w:rsidRDefault="00DF7DB3"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2294"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line id="Line 49" o:spid="_x0000_s2295"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lsKcUAAADcAAAADwAAAGRycy9kb3ducmV2LnhtbESPwW7CMBBE75X4B2uRuBUnHFCbYiIE&#10;VAL1UJX2A5Z4G6eJ15HtQuDraySkHkcz80azKAfbiRP50DhWkE8zEMSV0w3XCr4+Xx+fQISIrLFz&#10;TAouFKBcjh4WWGh35g86HWItEoRDgQpMjH0hZagMWQxT1xMn79t5izFJX0vt8ZzgtpOzLJtLiw2n&#10;BYM9rQ1V7eHXKtj741ubX2sjj7z32+598xzsj1KT8bB6ARFpiP/he3unFczy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lsKcUAAADcAAAADwAAAAAAAAAA&#10;AAAAAAChAgAAZHJzL2Rvd25yZXYueG1sUEsFBgAAAAAEAAQA+QAAAJMDAAAAAA==&#10;" strokeweight="1pt"/>
          <v:rect id="Rectangle 50" o:spid="_x0000_s2296"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style="mso-next-textbox:#Rectangle 50" inset="1pt,1pt,1pt,1pt">
              <w:txbxContent>
                <w:p w:rsidR="00DF7DB3" w:rsidRPr="00200214" w:rsidRDefault="00DF7DB3"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7DB3" w:rsidRPr="00DB5502" w:rsidRDefault="00DF7DB3" w:rsidP="00DB5502">
    <w:pPr>
      <w:pStyle w:val="Header"/>
      <w:ind w:firstLine="0"/>
    </w:pPr>
    <w:r>
      <w:rPr>
        <w:noProof/>
      </w:rPr>
      <w:pict>
        <v:group id="_x0000_s2325" style="position:absolute;left:0;text-align:left;margin-left:-26.15pt;margin-top:10.1pt;width:527.6pt;height:808.2pt;z-index:251660288" coordorigin="1134,284" coordsize="10488,16271" o:allowincell="f">
          <v:shapetype id="_x0000_t202" coordsize="21600,21600" o:spt="202" path="m,l,21600r21600,l21600,xe">
            <v:stroke joinstyle="miter"/>
            <v:path gradientshapeok="t" o:connecttype="rect"/>
          </v:shapetype>
          <v:shape id="_x0000_s2326" type="#_x0000_t202" style="position:absolute;left:11022;top:16086;width:567;height:442" filled="f" stroked="f" strokeweight="2.25pt">
            <v:textbox style="mso-next-textbox:#_x0000_s2326" inset="0,1mm,0,1mm">
              <w:txbxContent>
                <w:p w:rsidR="00DF7DB3" w:rsidRPr="00796A46" w:rsidRDefault="00DF7DB3"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Pr>
                      <w:rStyle w:val="PageNumber"/>
                      <w:rFonts w:ascii="Arial" w:hAnsi="Arial" w:cs="Arial"/>
                      <w:b w:val="0"/>
                      <w:i/>
                      <w:noProof/>
                      <w:szCs w:val="26"/>
                    </w:rPr>
                    <w:t>5</w:t>
                  </w:r>
                  <w:r w:rsidRPr="00796A46">
                    <w:rPr>
                      <w:rStyle w:val="PageNumber"/>
                      <w:rFonts w:ascii="Arial" w:hAnsi="Arial" w:cs="Arial"/>
                      <w:b w:val="0"/>
                      <w:i/>
                      <w:szCs w:val="26"/>
                    </w:rPr>
                    <w:fldChar w:fldCharType="end"/>
                  </w:r>
                </w:p>
              </w:txbxContent>
            </v:textbox>
          </v:shape>
          <v:rect id="_x0000_s2327" style="position:absolute;left:1157;top:284;width:10441;height:16270" filled="f" strokeweight="2.25pt"/>
          <v:line id="_x0000_s2328" style="position:absolute" from="1157,15689" to="11598,15689" strokeweight="2.25pt">
            <v:stroke startarrowwidth="narrow" startarrowlength="short" endarrowwidth="narrow" endarrowlength="short"/>
          </v:line>
          <v:line id="_x0000_s2329" style="position:absolute" from="1157,16265" to="4856,16266" strokeweight="2.25pt">
            <v:stroke startarrowwidth="narrow" startarrowlength="short" endarrowwidth="narrow" endarrowlength="short"/>
          </v:line>
          <v:line id="_x0000_s2330" style="position:absolute" from="4856,15689" to="4857,16555" strokeweight="2.25pt">
            <v:stroke startarrowwidth="narrow" startarrowlength="short" endarrowwidth="narrow" endarrowlength="short"/>
          </v:line>
          <v:line id="_x0000_s2331" style="position:absolute" from="1157,15977" to="4856,15978" strokeweight="2.25pt">
            <v:stroke startarrowwidth="narrow" startarrowlength="short" endarrowwidth="narrow" endarrowlength="short"/>
          </v:line>
          <v:line id="_x0000_s2332" style="position:absolute" from="1555,15688" to="1556,16554" strokeweight="2.25pt">
            <v:stroke startarrowwidth="narrow" startarrowlength="short" endarrowwidth="narrow" endarrowlength="short"/>
          </v:line>
          <v:line id="_x0000_s2333" style="position:absolute" from="2125,15688" to="2126,16555" strokeweight="2.25pt">
            <v:stroke startarrowwidth="narrow" startarrowlength="short" endarrowwidth="narrow" endarrowlength="short"/>
          </v:line>
          <v:line id="_x0000_s2334" style="position:absolute" from="3433,15688" to="3434,16555" strokeweight="2.25pt">
            <v:stroke startarrowwidth="narrow" startarrowlength="short" endarrowwidth="narrow" endarrowlength="short"/>
          </v:line>
          <v:line id="_x0000_s2335" style="position:absolute" from="4287,15688" to="4288,16555" strokeweight="2.25pt">
            <v:stroke startarrowwidth="narrow" startarrowlength="short" endarrowwidth="narrow" endarrowlength="short"/>
          </v:line>
          <v:line id="_x0000_s2336" style="position:absolute" from="11029,15688" to="11030,16553" strokeweight="2.25pt">
            <v:stroke startarrowwidth="narrow" startarrowlength="short" endarrowwidth="narrow" endarrowlength="short"/>
          </v:line>
          <v:line id="_x0000_s2337" style="position:absolute" from="11029,16092" to="11595,16093" strokeweight="2.25pt">
            <v:stroke startarrowwidth="narrow" startarrowlength="short" endarrowwidth="narrow" endarrowlength="short"/>
          </v:line>
          <v:rect id="_x0000_s2338" style="position:absolute;left:11002;top:15757;width:620;height:273" filled="f" stroked="f" strokeweight="2.25pt">
            <v:textbox style="mso-next-textbox:#_x0000_s2338" inset="1pt,1pt,1pt,1pt">
              <w:txbxContent>
                <w:p w:rsidR="00DF7DB3" w:rsidRDefault="00DF7DB3" w:rsidP="00867833">
                  <w:pPr>
                    <w:pStyle w:val="BodyText"/>
                    <w:jc w:val="center"/>
                  </w:pPr>
                  <w:r>
                    <w:rPr>
                      <w:rFonts w:ascii="Arial" w:hAnsi="Arial"/>
                      <w:i/>
                      <w:sz w:val="18"/>
                    </w:rPr>
                    <w:t>Лист</w:t>
                  </w:r>
                </w:p>
              </w:txbxContent>
            </v:textbox>
          </v:rect>
          <v:rect id="_x0000_s2339" style="position:absolute;left:4892;top:15739;width:6070;height:770" filled="f" stroked="f" strokeweight="2.25pt">
            <v:textbox style="mso-next-textbox:#_x0000_s2339" inset="1pt,1pt,1pt,1pt">
              <w:txbxContent>
                <w:p w:rsidR="00DF7DB3" w:rsidRPr="004A4350" w:rsidRDefault="00DF7DB3" w:rsidP="004A4350">
                  <w:pPr>
                    <w:spacing w:before="160"/>
                    <w:ind w:firstLine="0"/>
                    <w:jc w:val="center"/>
                    <w:rPr>
                      <w:rFonts w:ascii="Arial" w:hAnsi="Arial"/>
                      <w:i/>
                      <w:sz w:val="32"/>
                    </w:rPr>
                  </w:pPr>
                  <w:r>
                    <w:rPr>
                      <w:rFonts w:ascii="Arial" w:hAnsi="Arial"/>
                      <w:i/>
                      <w:sz w:val="32"/>
                    </w:rPr>
                    <w:t>ДП.АС35.110034 – 07 81 00</w:t>
                  </w:r>
                </w:p>
              </w:txbxContent>
            </v:textbox>
          </v:rect>
          <v:rect id="_x0000_s2340" style="position:absolute;left:4314;top:16261;width:598;height:291" filled="f" stroked="f" strokeweight="2.25pt">
            <v:textbox style="mso-next-textbox:#_x0000_s2340" inset="1pt,1pt,1pt,1pt">
              <w:txbxContent>
                <w:p w:rsidR="00DF7DB3" w:rsidRDefault="00DF7DB3" w:rsidP="00B17391">
                  <w:pPr>
                    <w:pStyle w:val="Heading7"/>
                    <w:numPr>
                      <w:ilvl w:val="6"/>
                      <w:numId w:val="5"/>
                    </w:numPr>
                  </w:pPr>
                  <w:r>
                    <w:t>Дата</w:t>
                  </w:r>
                </w:p>
              </w:txbxContent>
            </v:textbox>
          </v:rect>
          <v:rect id="_x0000_s2341" style="position:absolute;left:3447;top:16261;width:764;height:291" filled="f" stroked="f" strokeweight="2.25pt">
            <v:textbox style="mso-next-textbox:#_x0000_s2341" inset="1pt,1pt,1pt,1pt">
              <w:txbxContent>
                <w:p w:rsidR="00DF7DB3" w:rsidRPr="00867833" w:rsidRDefault="00DF7DB3"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_x0000_s2342" style="position:absolute;left:2188;top:16261;width:1177;height:291" filled="f" stroked="f" strokeweight="2.25pt">
            <v:textbox style="mso-next-textbox:#_x0000_s2342" inset="1pt,1pt,1pt,1pt">
              <w:txbxContent>
                <w:p w:rsidR="00DF7DB3" w:rsidRDefault="00DF7DB3"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_x0000_s2343" style="position:absolute;left:1134;top:16258;width:496;height:273" filled="f" stroked="f" strokeweight="2.25pt">
            <v:textbox style="mso-next-textbox:#_x0000_s2343" inset="1pt,1pt,1pt,1pt">
              <w:txbxContent>
                <w:p w:rsidR="00DF7DB3" w:rsidRDefault="00DF7DB3" w:rsidP="00867833">
                  <w:pPr>
                    <w:pStyle w:val="BodyText"/>
                    <w:spacing w:before="40" w:line="240" w:lineRule="auto"/>
                  </w:pPr>
                  <w:proofErr w:type="spellStart"/>
                  <w:r>
                    <w:rPr>
                      <w:rFonts w:ascii="Arial" w:hAnsi="Arial"/>
                      <w:i/>
                      <w:sz w:val="18"/>
                    </w:rPr>
                    <w:t>Изм</w:t>
                  </w:r>
                  <w:proofErr w:type="spellEnd"/>
                </w:p>
              </w:txbxContent>
            </v:textbox>
          </v:rect>
          <v:rect id="_x0000_s2344" style="position:absolute;left:1547;top:16260;width:620;height:272" filled="f" stroked="f" strokeweight="2.25pt">
            <v:textbox style="mso-next-textbox:#_x0000_s2344" inset="1pt,1pt,1pt,1pt">
              <w:txbxContent>
                <w:p w:rsidR="00DF7DB3" w:rsidRDefault="00DF7DB3" w:rsidP="00867833">
                  <w:pPr>
                    <w:pStyle w:val="BodyText"/>
                    <w:spacing w:before="40" w:line="240" w:lineRule="auto"/>
                  </w:pPr>
                  <w:r>
                    <w:rPr>
                      <w:rFonts w:ascii="Arial" w:hAnsi="Arial"/>
                      <w:i/>
                      <w:sz w:val="14"/>
                      <w:szCs w:val="14"/>
                    </w:rPr>
                    <w:t xml:space="preserve"> </w:t>
                  </w:r>
                  <w:r>
                    <w:rPr>
                      <w:rFonts w:ascii="Arial" w:hAnsi="Arial"/>
                      <w:i/>
                      <w:sz w:val="18"/>
                    </w:rPr>
                    <w:t>Лист</w:t>
                  </w:r>
                </w:p>
              </w:txbxContent>
            </v:textbox>
          </v:rect>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Heading3"/>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E22D4"/>
    <w:multiLevelType w:val="hybridMultilevel"/>
    <w:tmpl w:val="D1F4FD5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348"/>
    <o:shapelayout v:ext="edit">
      <o:idmap v:ext="edit" data="2"/>
      <o:rules v:ext="edit">
        <o:r id="V:Rule1" type="connector" idref="#Line 3"/>
        <o:r id="V:Rule2" type="connector" idref="#Line 4"/>
        <o:r id="V:Rule3" type="connector" idref="#Line 5"/>
        <o:r id="V:Rule4" type="connector" idref="#Line 49"/>
        <o:r id="V:Rule5" type="connector" idref="#Line 44"/>
        <o:r id="V:Rule6" type="connector" idref="#Line 8"/>
        <o:r id="V:Rule7" type="connector" idref="#Line 40"/>
        <o:r id="V:Rule8" type="connector" idref="#Line 21"/>
        <o:r id="V:Rule9" type="connector" idref="#Line 7"/>
        <o:r id="V:Rule10" type="connector" idref="#Line 20"/>
        <o:r id="V:Rule11" type="connector" idref="#Line 6"/>
        <o:r id="V:Rule12" type="connector" idref="#Line 10"/>
        <o:r id="V:Rule13" type="connector" idref="#Line 23"/>
        <o:r id="V:Rule14" type="connector" idref="#Line 42"/>
        <o:r id="V:Rule15" type="connector" idref="#Line 48"/>
        <o:r id="V:Rule16" type="connector" idref="#Line 22"/>
        <o:r id="V:Rule17" type="connector" idref="#Line 24"/>
        <o:r id="V:Rule18" type="connector" idref="#Line 11"/>
        <o:r id="V:Rule19" type="connector" idref="#Line 43"/>
        <o:r id="V:Rule20" type="connector" idref="#Line 9"/>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85596"/>
    <w:rsid w:val="00001642"/>
    <w:rsid w:val="00006C9C"/>
    <w:rsid w:val="00007139"/>
    <w:rsid w:val="00011886"/>
    <w:rsid w:val="000136CB"/>
    <w:rsid w:val="0001466C"/>
    <w:rsid w:val="00015624"/>
    <w:rsid w:val="000222D6"/>
    <w:rsid w:val="00024747"/>
    <w:rsid w:val="0002532F"/>
    <w:rsid w:val="00025EB5"/>
    <w:rsid w:val="0002736A"/>
    <w:rsid w:val="00027FF4"/>
    <w:rsid w:val="000311B8"/>
    <w:rsid w:val="00042575"/>
    <w:rsid w:val="0004287B"/>
    <w:rsid w:val="0005239A"/>
    <w:rsid w:val="000540F2"/>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F4A80"/>
    <w:rsid w:val="00103483"/>
    <w:rsid w:val="00112C0D"/>
    <w:rsid w:val="00114399"/>
    <w:rsid w:val="0011678B"/>
    <w:rsid w:val="00117E23"/>
    <w:rsid w:val="00121C6B"/>
    <w:rsid w:val="0012430C"/>
    <w:rsid w:val="001266A6"/>
    <w:rsid w:val="00136778"/>
    <w:rsid w:val="00142F83"/>
    <w:rsid w:val="001436B2"/>
    <w:rsid w:val="001438CD"/>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05C73"/>
    <w:rsid w:val="00212F47"/>
    <w:rsid w:val="002166F5"/>
    <w:rsid w:val="00221F32"/>
    <w:rsid w:val="002231E2"/>
    <w:rsid w:val="0022388E"/>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7DD7"/>
    <w:rsid w:val="002E2D9A"/>
    <w:rsid w:val="002F0DD0"/>
    <w:rsid w:val="002F0F9A"/>
    <w:rsid w:val="002F240E"/>
    <w:rsid w:val="002F2C22"/>
    <w:rsid w:val="002F7A4F"/>
    <w:rsid w:val="00304B14"/>
    <w:rsid w:val="0030548E"/>
    <w:rsid w:val="003068CD"/>
    <w:rsid w:val="00314E18"/>
    <w:rsid w:val="0031562F"/>
    <w:rsid w:val="00330497"/>
    <w:rsid w:val="0033077A"/>
    <w:rsid w:val="00333F35"/>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A7E"/>
    <w:rsid w:val="00503ABC"/>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2495"/>
    <w:rsid w:val="006C3BEA"/>
    <w:rsid w:val="006C7986"/>
    <w:rsid w:val="006D77D7"/>
    <w:rsid w:val="006E2F75"/>
    <w:rsid w:val="006F0913"/>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2A48"/>
    <w:rsid w:val="008033FA"/>
    <w:rsid w:val="00816889"/>
    <w:rsid w:val="0081741B"/>
    <w:rsid w:val="008218B4"/>
    <w:rsid w:val="008416B9"/>
    <w:rsid w:val="008461B8"/>
    <w:rsid w:val="0084667E"/>
    <w:rsid w:val="00847317"/>
    <w:rsid w:val="008608C0"/>
    <w:rsid w:val="00860D1B"/>
    <w:rsid w:val="00867833"/>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688E"/>
    <w:rsid w:val="008C7051"/>
    <w:rsid w:val="008E13B0"/>
    <w:rsid w:val="008E2BE1"/>
    <w:rsid w:val="008E3149"/>
    <w:rsid w:val="008E3E82"/>
    <w:rsid w:val="009055BB"/>
    <w:rsid w:val="009217E0"/>
    <w:rsid w:val="00922603"/>
    <w:rsid w:val="00922FB2"/>
    <w:rsid w:val="00923B0E"/>
    <w:rsid w:val="0093427D"/>
    <w:rsid w:val="00942B08"/>
    <w:rsid w:val="00946620"/>
    <w:rsid w:val="00947DFF"/>
    <w:rsid w:val="00952379"/>
    <w:rsid w:val="009544D9"/>
    <w:rsid w:val="009558C3"/>
    <w:rsid w:val="009568CF"/>
    <w:rsid w:val="0096036C"/>
    <w:rsid w:val="00962AC4"/>
    <w:rsid w:val="009700FC"/>
    <w:rsid w:val="009705CA"/>
    <w:rsid w:val="009720B9"/>
    <w:rsid w:val="00975FDB"/>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3C83"/>
    <w:rsid w:val="009D2824"/>
    <w:rsid w:val="009D3497"/>
    <w:rsid w:val="009D5FD2"/>
    <w:rsid w:val="009E2321"/>
    <w:rsid w:val="009E5623"/>
    <w:rsid w:val="009F6C5A"/>
    <w:rsid w:val="009F7283"/>
    <w:rsid w:val="00A03594"/>
    <w:rsid w:val="00A04ACC"/>
    <w:rsid w:val="00A07B5A"/>
    <w:rsid w:val="00A12790"/>
    <w:rsid w:val="00A151EC"/>
    <w:rsid w:val="00A159E1"/>
    <w:rsid w:val="00A17340"/>
    <w:rsid w:val="00A22649"/>
    <w:rsid w:val="00A22B64"/>
    <w:rsid w:val="00A22EF4"/>
    <w:rsid w:val="00A26073"/>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2F91"/>
    <w:rsid w:val="00AD4296"/>
    <w:rsid w:val="00AD73F2"/>
    <w:rsid w:val="00AE3859"/>
    <w:rsid w:val="00AE427C"/>
    <w:rsid w:val="00AF3F64"/>
    <w:rsid w:val="00AF48FD"/>
    <w:rsid w:val="00AF5E14"/>
    <w:rsid w:val="00B034D0"/>
    <w:rsid w:val="00B06B62"/>
    <w:rsid w:val="00B1105D"/>
    <w:rsid w:val="00B112E5"/>
    <w:rsid w:val="00B14B7F"/>
    <w:rsid w:val="00B14D91"/>
    <w:rsid w:val="00B163DE"/>
    <w:rsid w:val="00B17391"/>
    <w:rsid w:val="00B22AEA"/>
    <w:rsid w:val="00B274D7"/>
    <w:rsid w:val="00B365FE"/>
    <w:rsid w:val="00B3787D"/>
    <w:rsid w:val="00B413F2"/>
    <w:rsid w:val="00B474FB"/>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118FA"/>
    <w:rsid w:val="00C13D17"/>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5487"/>
    <w:rsid w:val="00D47B97"/>
    <w:rsid w:val="00D51CB6"/>
    <w:rsid w:val="00D5322A"/>
    <w:rsid w:val="00D53B59"/>
    <w:rsid w:val="00D55183"/>
    <w:rsid w:val="00D57018"/>
    <w:rsid w:val="00D57D26"/>
    <w:rsid w:val="00D63607"/>
    <w:rsid w:val="00D66C56"/>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24C7"/>
    <w:rsid w:val="00DE59E5"/>
    <w:rsid w:val="00DE78D0"/>
    <w:rsid w:val="00DF19E9"/>
    <w:rsid w:val="00DF6064"/>
    <w:rsid w:val="00DF62D7"/>
    <w:rsid w:val="00DF7DB3"/>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E0B98"/>
    <w:rsid w:val="00EE1B39"/>
    <w:rsid w:val="00EE728E"/>
    <w:rsid w:val="00EE7B2E"/>
    <w:rsid w:val="00EF5CD8"/>
    <w:rsid w:val="00EF6126"/>
    <w:rsid w:val="00EF773F"/>
    <w:rsid w:val="00F03272"/>
    <w:rsid w:val="00F04CCE"/>
    <w:rsid w:val="00F0680D"/>
    <w:rsid w:val="00F1081C"/>
    <w:rsid w:val="00F1538B"/>
    <w:rsid w:val="00F15892"/>
    <w:rsid w:val="00F23699"/>
    <w:rsid w:val="00F2686D"/>
    <w:rsid w:val="00F501B4"/>
    <w:rsid w:val="00F50AD5"/>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917FE"/>
    <w:rsid w:val="00F97AAC"/>
    <w:rsid w:val="00FA4AB7"/>
    <w:rsid w:val="00FB10A3"/>
    <w:rsid w:val="00FB179A"/>
    <w:rsid w:val="00FB1937"/>
    <w:rsid w:val="00FB1A4D"/>
    <w:rsid w:val="00FB22CA"/>
    <w:rsid w:val="00FB35C7"/>
    <w:rsid w:val="00FB45C8"/>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48"/>
    <o:shapelayout v:ext="edit">
      <o:idmap v:ext="edit" data="1"/>
    </o:shapelayout>
  </w:shapeDefaults>
  <w:decimalSymbol w:val="."/>
  <w:listSeparator w:val=","/>
  <w14:docId w14:val="134FADBA"/>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Heading1">
    <w:name w:val="heading 1"/>
    <w:basedOn w:val="Normal"/>
    <w:next w:val="Normal"/>
    <w:link w:val="Heading1Char"/>
    <w:uiPriority w:val="9"/>
    <w:qFormat/>
    <w:rsid w:val="004F0808"/>
    <w:pPr>
      <w:jc w:val="left"/>
      <w:outlineLvl w:val="0"/>
    </w:pPr>
    <w:rPr>
      <w:b/>
    </w:rPr>
  </w:style>
  <w:style w:type="paragraph" w:styleId="Heading2">
    <w:name w:val="heading 2"/>
    <w:basedOn w:val="Normal"/>
    <w:next w:val="Normal"/>
    <w:link w:val="Heading2Char"/>
    <w:uiPriority w:val="9"/>
    <w:unhideWhenUsed/>
    <w:qFormat/>
    <w:rsid w:val="004F0808"/>
    <w:pPr>
      <w:jc w:val="left"/>
      <w:outlineLvl w:val="1"/>
    </w:pPr>
    <w:rPr>
      <w:b/>
    </w:rPr>
  </w:style>
  <w:style w:type="paragraph" w:styleId="Heading3">
    <w:name w:val="heading 3"/>
    <w:basedOn w:val="ListParagraph"/>
    <w:next w:val="Normal"/>
    <w:link w:val="Heading3Char"/>
    <w:uiPriority w:val="9"/>
    <w:unhideWhenUsed/>
    <w:qFormat/>
    <w:rsid w:val="003C048C"/>
    <w:pPr>
      <w:numPr>
        <w:ilvl w:val="2"/>
        <w:numId w:val="1"/>
      </w:numPr>
      <w:ind w:left="1429"/>
      <w:jc w:val="left"/>
      <w:outlineLvl w:val="2"/>
    </w:pPr>
    <w:rPr>
      <w:b/>
    </w:rPr>
  </w:style>
  <w:style w:type="paragraph" w:styleId="Heading7">
    <w:name w:val="heading 7"/>
    <w:basedOn w:val="Normal"/>
    <w:next w:val="Normal"/>
    <w:link w:val="Heading7Char"/>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B7FE3"/>
    <w:pPr>
      <w:ind w:left="720"/>
      <w:contextualSpacing/>
    </w:pPr>
  </w:style>
  <w:style w:type="paragraph" w:styleId="Header">
    <w:name w:val="header"/>
    <w:basedOn w:val="Normal"/>
    <w:link w:val="HeaderChar"/>
    <w:uiPriority w:val="99"/>
    <w:unhideWhenUsed/>
    <w:rsid w:val="003B7FE3"/>
    <w:pPr>
      <w:tabs>
        <w:tab w:val="center" w:pos="4680"/>
        <w:tab w:val="right" w:pos="9360"/>
      </w:tabs>
      <w:spacing w:line="240" w:lineRule="auto"/>
    </w:pPr>
  </w:style>
  <w:style w:type="character" w:customStyle="1" w:styleId="HeaderChar">
    <w:name w:val="Header Char"/>
    <w:basedOn w:val="DefaultParagraphFont"/>
    <w:link w:val="Header"/>
    <w:uiPriority w:val="99"/>
    <w:rsid w:val="003B7FE3"/>
    <w:rPr>
      <w:rFonts w:ascii="Times New Roman" w:eastAsiaTheme="minorEastAsia" w:hAnsi="Times New Roman" w:cs="Times New Roman"/>
      <w:bCs/>
      <w:sz w:val="28"/>
      <w:szCs w:val="28"/>
      <w:lang w:val="ru-RU" w:eastAsia="ru-RU"/>
    </w:rPr>
  </w:style>
  <w:style w:type="paragraph" w:styleId="Footer">
    <w:name w:val="footer"/>
    <w:basedOn w:val="Normal"/>
    <w:link w:val="FooterChar"/>
    <w:uiPriority w:val="99"/>
    <w:unhideWhenUsed/>
    <w:rsid w:val="003B7FE3"/>
    <w:pPr>
      <w:tabs>
        <w:tab w:val="center" w:pos="4680"/>
        <w:tab w:val="right" w:pos="9360"/>
      </w:tabs>
      <w:spacing w:line="240" w:lineRule="auto"/>
    </w:pPr>
  </w:style>
  <w:style w:type="character" w:customStyle="1" w:styleId="FooterChar">
    <w:name w:val="Footer Char"/>
    <w:basedOn w:val="DefaultParagraphFont"/>
    <w:link w:val="Footer"/>
    <w:uiPriority w:val="99"/>
    <w:rsid w:val="003B7FE3"/>
    <w:rPr>
      <w:rFonts w:ascii="Times New Roman" w:eastAsiaTheme="minorEastAsia" w:hAnsi="Times New Roman" w:cs="Times New Roman"/>
      <w:bCs/>
      <w:sz w:val="28"/>
      <w:szCs w:val="28"/>
      <w:lang w:val="ru-RU" w:eastAsia="ru-RU"/>
    </w:rPr>
  </w:style>
  <w:style w:type="paragraph" w:customStyle="1" w:styleId="a0">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Heading1Char">
    <w:name w:val="Heading 1 Char"/>
    <w:basedOn w:val="DefaultParagraphFont"/>
    <w:link w:val="Heading1"/>
    <w:uiPriority w:val="9"/>
    <w:rsid w:val="004F0808"/>
    <w:rPr>
      <w:rFonts w:ascii="Times New Roman" w:eastAsiaTheme="minorEastAsia" w:hAnsi="Times New Roman" w:cs="Times New Roman"/>
      <w:b/>
      <w:bCs/>
      <w:sz w:val="26"/>
      <w:szCs w:val="28"/>
      <w:lang w:val="ru-RU" w:eastAsia="ru-RU"/>
    </w:rPr>
  </w:style>
  <w:style w:type="character" w:customStyle="1" w:styleId="Heading2Char">
    <w:name w:val="Heading 2 Char"/>
    <w:basedOn w:val="DefaultParagraphFont"/>
    <w:link w:val="Heading2"/>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DefaultParagraphFont"/>
    <w:rsid w:val="0081741B"/>
  </w:style>
  <w:style w:type="paragraph" w:styleId="BalloonText">
    <w:name w:val="Balloon Text"/>
    <w:basedOn w:val="Normal"/>
    <w:link w:val="BalloonTextChar"/>
    <w:uiPriority w:val="99"/>
    <w:semiHidden/>
    <w:unhideWhenUsed/>
    <w:rsid w:val="008174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41B"/>
    <w:rPr>
      <w:rFonts w:ascii="Tahoma" w:eastAsiaTheme="minorEastAsia" w:hAnsi="Tahoma" w:cs="Tahoma"/>
      <w:bCs/>
      <w:sz w:val="16"/>
      <w:szCs w:val="16"/>
      <w:lang w:val="ru-RU" w:eastAsia="ru-RU"/>
    </w:rPr>
  </w:style>
  <w:style w:type="character" w:customStyle="1" w:styleId="Heading3Char">
    <w:name w:val="Heading 3 Char"/>
    <w:basedOn w:val="DefaultParagraphFont"/>
    <w:link w:val="Heading3"/>
    <w:uiPriority w:val="9"/>
    <w:rsid w:val="003C048C"/>
    <w:rPr>
      <w:rFonts w:ascii="Times New Roman" w:eastAsiaTheme="minorEastAsia" w:hAnsi="Times New Roman" w:cs="Times New Roman"/>
      <w:b/>
      <w:bCs/>
      <w:sz w:val="26"/>
      <w:szCs w:val="28"/>
      <w:lang w:val="ru-RU" w:eastAsia="ru-RU"/>
    </w:rPr>
  </w:style>
  <w:style w:type="paragraph" w:customStyle="1" w:styleId="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NormalWeb">
    <w:name w:val="Normal (Web)"/>
    <w:basedOn w:val="Normal"/>
    <w:uiPriority w:val="99"/>
    <w:unhideWhenUsed/>
    <w:rsid w:val="00FB35C7"/>
    <w:pPr>
      <w:spacing w:before="100" w:beforeAutospacing="1" w:after="100" w:afterAutospacing="1" w:line="240" w:lineRule="auto"/>
    </w:pPr>
    <w:rPr>
      <w:rFonts w:eastAsia="Times New Roman"/>
      <w:sz w:val="24"/>
      <w:szCs w:val="24"/>
    </w:rPr>
  </w:style>
  <w:style w:type="character" w:styleId="Hyperlink">
    <w:name w:val="Hyperlink"/>
    <w:basedOn w:val="DefaultParagraphFont"/>
    <w:uiPriority w:val="99"/>
    <w:unhideWhenUsed/>
    <w:rsid w:val="00FB35C7"/>
    <w:rPr>
      <w:color w:val="0000FF"/>
      <w:u w:val="single"/>
    </w:rPr>
  </w:style>
  <w:style w:type="character" w:styleId="Emphasis">
    <w:name w:val="Emphasis"/>
    <w:basedOn w:val="DefaultParagraphFont"/>
    <w:uiPriority w:val="20"/>
    <w:qFormat/>
    <w:rsid w:val="00FB35C7"/>
    <w:rPr>
      <w:i/>
      <w:iCs/>
    </w:rPr>
  </w:style>
  <w:style w:type="paragraph" w:customStyle="1" w:styleId="a1">
    <w:name w:val="Простой текст"/>
    <w:basedOn w:val="NormalWeb"/>
    <w:link w:val="a2"/>
    <w:qFormat/>
    <w:rsid w:val="00FB35C7"/>
    <w:pPr>
      <w:spacing w:line="360" w:lineRule="auto"/>
    </w:pPr>
    <w:rPr>
      <w:rFonts w:eastAsiaTheme="minorHAnsi" w:cstheme="minorBidi"/>
      <w:bCs w:val="0"/>
      <w:sz w:val="26"/>
      <w:szCs w:val="26"/>
    </w:rPr>
  </w:style>
  <w:style w:type="character" w:customStyle="1" w:styleId="a2">
    <w:name w:val="Простой текст Знак"/>
    <w:link w:val="a1"/>
    <w:rsid w:val="00FB35C7"/>
    <w:rPr>
      <w:rFonts w:ascii="Times New Roman" w:hAnsi="Times New Roman"/>
      <w:sz w:val="26"/>
      <w:szCs w:val="26"/>
      <w:lang w:val="ru-RU" w:eastAsia="ru-RU"/>
    </w:rPr>
  </w:style>
  <w:style w:type="character" w:customStyle="1" w:styleId="a3">
    <w:name w:val="Курсовой Знак"/>
    <w:link w:val="a4"/>
    <w:locked/>
    <w:rsid w:val="00FB35C7"/>
    <w:rPr>
      <w:rFonts w:cs="Times New Roman"/>
      <w:snapToGrid w:val="0"/>
      <w:color w:val="000000"/>
      <w:sz w:val="26"/>
      <w:szCs w:val="26"/>
    </w:rPr>
  </w:style>
  <w:style w:type="paragraph" w:customStyle="1" w:styleId="a4">
    <w:name w:val="Курсовой"/>
    <w:basedOn w:val="Normal"/>
    <w:link w:val="a3"/>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5">
    <w:name w:val="Маркированный"/>
    <w:basedOn w:val="Normal"/>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6">
    <w:name w:val="Простой текст диплом"/>
    <w:basedOn w:val="Normal"/>
    <w:link w:val="a7"/>
    <w:qFormat/>
    <w:rsid w:val="00FB35C7"/>
    <w:pPr>
      <w:spacing w:after="200"/>
      <w:ind w:left="170"/>
    </w:pPr>
    <w:rPr>
      <w:rFonts w:eastAsiaTheme="minorHAnsi" w:cstheme="minorBidi"/>
      <w:bCs w:val="0"/>
      <w:szCs w:val="26"/>
      <w:lang w:eastAsia="en-US"/>
    </w:rPr>
  </w:style>
  <w:style w:type="character" w:customStyle="1" w:styleId="a7">
    <w:name w:val="Простой текст диплом Знак"/>
    <w:link w:val="a6"/>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TableGrid">
    <w:name w:val="Table Grid"/>
    <w:basedOn w:val="TableNormal"/>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link w:val="TOC1Char"/>
    <w:autoRedefine/>
    <w:uiPriority w:val="39"/>
    <w:unhideWhenUsed/>
    <w:rsid w:val="004809A5"/>
    <w:pPr>
      <w:tabs>
        <w:tab w:val="right" w:leader="dot" w:pos="9345"/>
      </w:tabs>
      <w:spacing w:before="60" w:after="60"/>
      <w:ind w:firstLine="851"/>
    </w:pPr>
  </w:style>
  <w:style w:type="paragraph" w:styleId="TOC2">
    <w:name w:val="toc 2"/>
    <w:basedOn w:val="Normal"/>
    <w:next w:val="Normal"/>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TOC3">
    <w:name w:val="toc 3"/>
    <w:basedOn w:val="Normal"/>
    <w:next w:val="Normal"/>
    <w:autoRedefine/>
    <w:uiPriority w:val="39"/>
    <w:unhideWhenUsed/>
    <w:rsid w:val="00C162C8"/>
    <w:pPr>
      <w:tabs>
        <w:tab w:val="right" w:leader="dot" w:pos="9360"/>
      </w:tabs>
      <w:spacing w:after="100"/>
      <w:ind w:left="560"/>
    </w:pPr>
  </w:style>
  <w:style w:type="character" w:styleId="PageNumber">
    <w:name w:val="page number"/>
    <w:rsid w:val="00987A72"/>
    <w:rPr>
      <w:rFonts w:ascii="ItalianGarmnd BT" w:hAnsi="ItalianGarmnd BT"/>
      <w:b/>
      <w:sz w:val="28"/>
    </w:rPr>
  </w:style>
  <w:style w:type="paragraph" w:styleId="BodyText">
    <w:name w:val="Body Text"/>
    <w:basedOn w:val="Normal"/>
    <w:link w:val="BodyTextChar"/>
    <w:rsid w:val="00987A72"/>
    <w:pPr>
      <w:widowControl w:val="0"/>
      <w:spacing w:line="360" w:lineRule="auto"/>
      <w:ind w:firstLine="0"/>
    </w:pPr>
    <w:rPr>
      <w:rFonts w:eastAsia="Times New Roman"/>
      <w:bCs w:val="0"/>
      <w:spacing w:val="6"/>
      <w:kern w:val="20"/>
      <w:szCs w:val="20"/>
    </w:rPr>
  </w:style>
  <w:style w:type="character" w:customStyle="1" w:styleId="BodyTextChar">
    <w:name w:val="Body Text Char"/>
    <w:basedOn w:val="DefaultParagraphFont"/>
    <w:link w:val="BodyText"/>
    <w:rsid w:val="00987A72"/>
    <w:rPr>
      <w:rFonts w:ascii="Times New Roman" w:eastAsia="Times New Roman" w:hAnsi="Times New Roman" w:cs="Times New Roman"/>
      <w:spacing w:val="6"/>
      <w:kern w:val="20"/>
      <w:sz w:val="26"/>
      <w:szCs w:val="20"/>
      <w:lang w:val="ru-RU" w:eastAsia="ru-RU"/>
    </w:rPr>
  </w:style>
  <w:style w:type="character" w:customStyle="1" w:styleId="Heading7Char">
    <w:name w:val="Heading 7 Char"/>
    <w:basedOn w:val="DefaultParagraphFont"/>
    <w:link w:val="Heading7"/>
    <w:rsid w:val="00987A72"/>
    <w:rPr>
      <w:rFonts w:ascii="Arial" w:eastAsia="Times New Roman" w:hAnsi="Arial" w:cs="Times New Roman"/>
      <w:sz w:val="20"/>
      <w:szCs w:val="20"/>
      <w:lang w:val="ru-RU" w:eastAsia="ru-RU"/>
    </w:rPr>
  </w:style>
  <w:style w:type="character" w:styleId="PlaceholderText">
    <w:name w:val="Placeholder Text"/>
    <w:basedOn w:val="DefaultParagraphFont"/>
    <w:uiPriority w:val="99"/>
    <w:semiHidden/>
    <w:rsid w:val="00645D15"/>
    <w:rPr>
      <w:color w:val="808080"/>
    </w:rPr>
  </w:style>
  <w:style w:type="paragraph" w:customStyle="1" w:styleId="a8">
    <w:name w:val="Формулки"/>
    <w:basedOn w:val="Normal"/>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ListParagraph"/>
    <w:link w:val="a9"/>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9">
    <w:name w:val="Список_маркеры Знак"/>
    <w:basedOn w:val="DefaultParagraphFont"/>
    <w:link w:val="a"/>
    <w:rsid w:val="0052204A"/>
    <w:rPr>
      <w:rFonts w:ascii="Times New Roman" w:eastAsia="Times New Roman" w:hAnsi="Times New Roman" w:cs="Times New Roman"/>
      <w:sz w:val="26"/>
      <w:szCs w:val="26"/>
      <w:lang w:val="de-DE" w:eastAsia="ru-RU"/>
    </w:rPr>
  </w:style>
  <w:style w:type="paragraph" w:customStyle="1" w:styleId="aa">
    <w:name w:val="Список_нумер"/>
    <w:basedOn w:val="Normal"/>
    <w:link w:val="ab"/>
    <w:qFormat/>
    <w:rsid w:val="00F70659"/>
    <w:pPr>
      <w:ind w:firstLine="0"/>
      <w:contextualSpacing/>
    </w:pPr>
    <w:rPr>
      <w:rFonts w:eastAsia="Times New Roman"/>
      <w:bCs w:val="0"/>
      <w:color w:val="000000"/>
      <w:szCs w:val="26"/>
      <w:lang w:val="de-DE"/>
    </w:rPr>
  </w:style>
  <w:style w:type="character" w:customStyle="1" w:styleId="ab">
    <w:name w:val="Список_нумер Знак"/>
    <w:basedOn w:val="DefaultParagraphFont"/>
    <w:link w:val="aa"/>
    <w:rsid w:val="00F70659"/>
    <w:rPr>
      <w:rFonts w:ascii="Times New Roman" w:eastAsia="Times New Roman" w:hAnsi="Times New Roman" w:cs="Times New Roman"/>
      <w:color w:val="000000"/>
      <w:sz w:val="26"/>
      <w:szCs w:val="26"/>
      <w:lang w:val="de-DE" w:eastAsia="ru-RU"/>
    </w:rPr>
  </w:style>
  <w:style w:type="paragraph" w:customStyle="1" w:styleId="ac">
    <w:name w:val="Формула Номер"/>
    <w:basedOn w:val="Normal"/>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d">
    <w:name w:val="Нф"/>
    <w:basedOn w:val="Normal"/>
    <w:qFormat/>
    <w:rsid w:val="00384245"/>
    <w:pPr>
      <w:tabs>
        <w:tab w:val="left" w:pos="4820"/>
        <w:tab w:val="right" w:pos="10206"/>
      </w:tabs>
      <w:ind w:right="-284" w:firstLine="851"/>
      <w:contextualSpacing/>
    </w:pPr>
    <w:rPr>
      <w:rFonts w:eastAsia="Times New Roman"/>
      <w:bCs w:val="0"/>
      <w:szCs w:val="26"/>
      <w:lang w:eastAsia="en-US"/>
    </w:rPr>
  </w:style>
  <w:style w:type="character" w:styleId="CommentReference">
    <w:name w:val="annotation reference"/>
    <w:basedOn w:val="DefaultParagraphFont"/>
    <w:uiPriority w:val="99"/>
    <w:semiHidden/>
    <w:unhideWhenUsed/>
    <w:rsid w:val="007F0BB3"/>
    <w:rPr>
      <w:sz w:val="16"/>
      <w:szCs w:val="16"/>
    </w:rPr>
  </w:style>
  <w:style w:type="paragraph" w:styleId="CommentText">
    <w:name w:val="annotation text"/>
    <w:basedOn w:val="Normal"/>
    <w:link w:val="CommentTextChar"/>
    <w:uiPriority w:val="99"/>
    <w:semiHidden/>
    <w:unhideWhenUsed/>
    <w:rsid w:val="007F0BB3"/>
    <w:pPr>
      <w:spacing w:line="240" w:lineRule="auto"/>
    </w:pPr>
    <w:rPr>
      <w:sz w:val="20"/>
      <w:szCs w:val="20"/>
    </w:rPr>
  </w:style>
  <w:style w:type="character" w:customStyle="1" w:styleId="CommentTextChar">
    <w:name w:val="Comment Text Char"/>
    <w:basedOn w:val="DefaultParagraphFont"/>
    <w:link w:val="CommentText"/>
    <w:uiPriority w:val="99"/>
    <w:semiHidden/>
    <w:rsid w:val="007F0BB3"/>
    <w:rPr>
      <w:rFonts w:ascii="Times New Roman" w:eastAsiaTheme="minorEastAsia" w:hAnsi="Times New Roman" w:cs="Times New Roman"/>
      <w:bCs/>
      <w:sz w:val="20"/>
      <w:szCs w:val="20"/>
      <w:lang w:val="ru-RU" w:eastAsia="ru-RU"/>
    </w:rPr>
  </w:style>
  <w:style w:type="paragraph" w:styleId="CommentSubject">
    <w:name w:val="annotation subject"/>
    <w:basedOn w:val="CommentText"/>
    <w:next w:val="CommentText"/>
    <w:link w:val="CommentSubjectChar"/>
    <w:uiPriority w:val="99"/>
    <w:semiHidden/>
    <w:unhideWhenUsed/>
    <w:rsid w:val="007F0BB3"/>
    <w:rPr>
      <w:b/>
    </w:rPr>
  </w:style>
  <w:style w:type="character" w:customStyle="1" w:styleId="CommentSubjectChar">
    <w:name w:val="Comment Subject Char"/>
    <w:basedOn w:val="CommentTextChar"/>
    <w:link w:val="CommentSubject"/>
    <w:uiPriority w:val="99"/>
    <w:semiHidden/>
    <w:rsid w:val="007F0BB3"/>
    <w:rPr>
      <w:rFonts w:ascii="Times New Roman" w:eastAsiaTheme="minorEastAsia" w:hAnsi="Times New Roman" w:cs="Times New Roman"/>
      <w:b/>
      <w:bCs/>
      <w:sz w:val="20"/>
      <w:szCs w:val="20"/>
      <w:lang w:val="ru-RU" w:eastAsia="ru-RU"/>
    </w:rPr>
  </w:style>
  <w:style w:type="paragraph" w:customStyle="1" w:styleId="20">
    <w:name w:val="Список_нумер_2уровень"/>
    <w:basedOn w:val="ListParagraph"/>
    <w:link w:val="21"/>
    <w:qFormat/>
    <w:rsid w:val="005A7084"/>
    <w:pPr>
      <w:ind w:left="0" w:firstLine="0"/>
    </w:pPr>
  </w:style>
  <w:style w:type="paragraph" w:customStyle="1" w:styleId="2">
    <w:name w:val="Список_маркеры_2уровень"/>
    <w:basedOn w:val="ListParagraph"/>
    <w:link w:val="22"/>
    <w:qFormat/>
    <w:rsid w:val="00EB286F"/>
    <w:pPr>
      <w:numPr>
        <w:numId w:val="3"/>
      </w:numPr>
      <w:tabs>
        <w:tab w:val="clear" w:pos="1049"/>
        <w:tab w:val="num" w:pos="1134"/>
      </w:tabs>
    </w:pPr>
  </w:style>
  <w:style w:type="character" w:customStyle="1" w:styleId="ListParagraphChar">
    <w:name w:val="List Paragraph Char"/>
    <w:basedOn w:val="DefaultParagraphFont"/>
    <w:link w:val="ListParagraph"/>
    <w:uiPriority w:val="34"/>
    <w:rsid w:val="004921AA"/>
    <w:rPr>
      <w:rFonts w:ascii="Times New Roman" w:eastAsiaTheme="minorEastAsia" w:hAnsi="Times New Roman" w:cs="Times New Roman"/>
      <w:bCs/>
      <w:sz w:val="26"/>
      <w:szCs w:val="28"/>
      <w:lang w:val="ru-RU" w:eastAsia="ru-RU"/>
    </w:rPr>
  </w:style>
  <w:style w:type="character" w:customStyle="1" w:styleId="21">
    <w:name w:val="Список_нумер_2уровень Знак"/>
    <w:basedOn w:val="ListParagraphChar"/>
    <w:link w:val="20"/>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ListParagraph"/>
    <w:link w:val="30"/>
    <w:qFormat/>
    <w:rsid w:val="00632FC1"/>
    <w:pPr>
      <w:numPr>
        <w:numId w:val="4"/>
      </w:numPr>
    </w:pPr>
  </w:style>
  <w:style w:type="character" w:customStyle="1" w:styleId="22">
    <w:name w:val="Список_маркеры_2уровень Знак"/>
    <w:basedOn w:val="ListParagraphChar"/>
    <w:link w:val="2"/>
    <w:rsid w:val="00EB286F"/>
    <w:rPr>
      <w:rFonts w:ascii="Times New Roman" w:eastAsiaTheme="minorEastAsia" w:hAnsi="Times New Roman" w:cs="Times New Roman"/>
      <w:bCs/>
      <w:sz w:val="26"/>
      <w:szCs w:val="28"/>
      <w:lang w:val="ru-RU" w:eastAsia="ru-RU"/>
    </w:rPr>
  </w:style>
  <w:style w:type="character" w:customStyle="1" w:styleId="30">
    <w:name w:val="Список_маркеры_3уровень Знак"/>
    <w:basedOn w:val="ListParagraphChar"/>
    <w:link w:val="3"/>
    <w:rsid w:val="00632FC1"/>
    <w:rPr>
      <w:rFonts w:ascii="Times New Roman" w:eastAsiaTheme="minorEastAsia" w:hAnsi="Times New Roman" w:cs="Times New Roman"/>
      <w:bCs/>
      <w:sz w:val="26"/>
      <w:szCs w:val="28"/>
      <w:lang w:val="ru-RU" w:eastAsia="ru-RU"/>
    </w:rPr>
  </w:style>
  <w:style w:type="paragraph" w:styleId="Subtitle">
    <w:name w:val="Subtitle"/>
    <w:basedOn w:val="Normal"/>
    <w:link w:val="SubtitleChar"/>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SubtitleChar">
    <w:name w:val="Subtitle Char"/>
    <w:basedOn w:val="DefaultParagraphFont"/>
    <w:link w:val="Subtitle"/>
    <w:uiPriority w:val="11"/>
    <w:rsid w:val="00DA42D4"/>
    <w:rPr>
      <w:rFonts w:ascii="Arial" w:eastAsia="Times New Roman" w:hAnsi="Arial" w:cs="Times New Roman"/>
      <w:color w:val="000000"/>
      <w:spacing w:val="-20"/>
      <w:sz w:val="32"/>
      <w:szCs w:val="20"/>
      <w:lang w:val="ru-RU"/>
    </w:rPr>
  </w:style>
  <w:style w:type="paragraph" w:styleId="PlainText">
    <w:name w:val="Plain Text"/>
    <w:basedOn w:val="Heading3"/>
    <w:link w:val="PlainTextChar"/>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PlainTextChar">
    <w:name w:val="Plain Text Char"/>
    <w:basedOn w:val="DefaultParagraphFont"/>
    <w:link w:val="PlainText"/>
    <w:rsid w:val="00DA42D4"/>
    <w:rPr>
      <w:rFonts w:ascii="Courier New" w:eastAsia="Times New Roman" w:hAnsi="Courier New" w:cs="Times New Roman"/>
      <w:color w:val="000000"/>
      <w:sz w:val="24"/>
      <w:szCs w:val="20"/>
      <w:lang w:val="de-DE" w:eastAsia="ru-RU"/>
    </w:rPr>
  </w:style>
  <w:style w:type="paragraph" w:styleId="BodyTextIndent2">
    <w:name w:val="Body Text Indent 2"/>
    <w:basedOn w:val="Normal"/>
    <w:link w:val="BodyTextIndent2Char"/>
    <w:uiPriority w:val="99"/>
    <w:semiHidden/>
    <w:unhideWhenUsed/>
    <w:rsid w:val="00DA42D4"/>
    <w:pPr>
      <w:spacing w:after="120" w:line="480" w:lineRule="auto"/>
      <w:ind w:left="283"/>
    </w:pPr>
  </w:style>
  <w:style w:type="character" w:customStyle="1" w:styleId="BodyTextIndent2Char">
    <w:name w:val="Body Text Indent 2 Char"/>
    <w:basedOn w:val="DefaultParagraphFont"/>
    <w:link w:val="BodyTextIndent2"/>
    <w:uiPriority w:val="99"/>
    <w:semiHidden/>
    <w:rsid w:val="00DA42D4"/>
    <w:rPr>
      <w:rFonts w:ascii="Times New Roman" w:eastAsiaTheme="minorEastAsia" w:hAnsi="Times New Roman" w:cs="Times New Roman"/>
      <w:bCs/>
      <w:sz w:val="26"/>
      <w:szCs w:val="28"/>
      <w:lang w:val="ru-RU" w:eastAsia="ru-RU"/>
    </w:rPr>
  </w:style>
  <w:style w:type="paragraph" w:styleId="NoSpacing">
    <w:name w:val="No Spacing"/>
    <w:basedOn w:val="Subtitle"/>
    <w:uiPriority w:val="1"/>
    <w:qFormat/>
    <w:rsid w:val="00DA42D4"/>
    <w:pPr>
      <w:spacing w:line="288" w:lineRule="auto"/>
    </w:pPr>
    <w:rPr>
      <w:rFonts w:ascii="Times New Roman" w:hAnsi="Times New Roman"/>
      <w:caps/>
      <w:color w:val="auto"/>
      <w:spacing w:val="0"/>
      <w:sz w:val="26"/>
      <w:szCs w:val="26"/>
    </w:rPr>
  </w:style>
  <w:style w:type="paragraph" w:customStyle="1" w:styleId="ae">
    <w:name w:val="табличка"/>
    <w:basedOn w:val="Heading3"/>
    <w:link w:val="af"/>
    <w:qFormat/>
    <w:rsid w:val="00DA42D4"/>
    <w:pPr>
      <w:keepNext/>
      <w:numPr>
        <w:ilvl w:val="0"/>
        <w:numId w:val="0"/>
      </w:numPr>
      <w:ind w:firstLine="709"/>
      <w:jc w:val="right"/>
    </w:pPr>
    <w:rPr>
      <w:rFonts w:eastAsia="Times New Roman"/>
      <w:b w:val="0"/>
      <w:bCs w:val="0"/>
      <w:szCs w:val="26"/>
    </w:rPr>
  </w:style>
  <w:style w:type="character" w:customStyle="1" w:styleId="af">
    <w:name w:val="табличка Знак"/>
    <w:basedOn w:val="Heading3Char"/>
    <w:link w:val="ae"/>
    <w:rsid w:val="00DA42D4"/>
    <w:rPr>
      <w:rFonts w:ascii="Times New Roman" w:eastAsia="Times New Roman" w:hAnsi="Times New Roman" w:cs="Times New Roman"/>
      <w:b w:val="0"/>
      <w:bCs w:val="0"/>
      <w:sz w:val="26"/>
      <w:szCs w:val="26"/>
      <w:lang w:val="ru-RU" w:eastAsia="ru-RU"/>
    </w:rPr>
  </w:style>
  <w:style w:type="paragraph" w:customStyle="1" w:styleId="af0">
    <w:name w:val="Выделенные_фразы"/>
    <w:basedOn w:val="Normal"/>
    <w:link w:val="af1"/>
    <w:qFormat/>
    <w:rsid w:val="00D43F88"/>
    <w:rPr>
      <w:i/>
    </w:rPr>
  </w:style>
  <w:style w:type="character" w:customStyle="1" w:styleId="af1">
    <w:name w:val="Выделенные_фразы Знак"/>
    <w:basedOn w:val="DefaultParagraphFont"/>
    <w:link w:val="af0"/>
    <w:rsid w:val="00D43F88"/>
    <w:rPr>
      <w:rFonts w:ascii="Times New Roman" w:eastAsiaTheme="minorEastAsia" w:hAnsi="Times New Roman" w:cs="Times New Roman"/>
      <w:bCs/>
      <w:i/>
      <w:sz w:val="26"/>
      <w:szCs w:val="28"/>
      <w:lang w:val="ru-RU" w:eastAsia="ru-RU"/>
    </w:rPr>
  </w:style>
  <w:style w:type="paragraph" w:customStyle="1" w:styleId="af2">
    <w:name w:val="содержание"/>
    <w:basedOn w:val="TOC1"/>
    <w:link w:val="af3"/>
    <w:qFormat/>
    <w:rsid w:val="00503ABC"/>
    <w:pPr>
      <w:tabs>
        <w:tab w:val="clear" w:pos="9345"/>
        <w:tab w:val="right" w:leader="dot" w:pos="9781"/>
      </w:tabs>
      <w:spacing w:after="0"/>
    </w:pPr>
    <w:rPr>
      <w:noProof/>
    </w:rPr>
  </w:style>
  <w:style w:type="character" w:customStyle="1" w:styleId="TOC1Char">
    <w:name w:val="TOC 1 Char"/>
    <w:basedOn w:val="DefaultParagraphFont"/>
    <w:link w:val="TOC1"/>
    <w:uiPriority w:val="39"/>
    <w:rsid w:val="004809A5"/>
    <w:rPr>
      <w:rFonts w:ascii="Times New Roman" w:eastAsiaTheme="minorEastAsia" w:hAnsi="Times New Roman" w:cs="Times New Roman"/>
      <w:bCs/>
      <w:sz w:val="26"/>
      <w:szCs w:val="28"/>
      <w:lang w:val="ru-RU" w:eastAsia="ru-RU"/>
    </w:rPr>
  </w:style>
  <w:style w:type="character" w:customStyle="1" w:styleId="af3">
    <w:name w:val="содержание Знак"/>
    <w:basedOn w:val="TOC1Char"/>
    <w:link w:val="af2"/>
    <w:rsid w:val="00503ABC"/>
    <w:rPr>
      <w:rFonts w:ascii="Times New Roman" w:eastAsiaTheme="minorEastAsia" w:hAnsi="Times New Roman" w:cs="Times New Roman"/>
      <w:bCs/>
      <w:noProof/>
      <w:sz w:val="26"/>
      <w:szCs w:val="28"/>
      <w:lang w:val="ru-RU" w:eastAsia="ru-RU"/>
    </w:rPr>
  </w:style>
  <w:style w:type="paragraph" w:customStyle="1" w:styleId="af4">
    <w:name w:val="Диплом_Т"/>
    <w:basedOn w:val="Normal"/>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4"/>
    <w:rsid w:val="00C87345"/>
    <w:pPr>
      <w:spacing w:line="288" w:lineRule="auto"/>
      <w:ind w:firstLine="851"/>
    </w:pPr>
    <w:rPr>
      <w:sz w:val="26"/>
    </w:rPr>
  </w:style>
  <w:style w:type="paragraph" w:styleId="BodyTextIndent3">
    <w:name w:val="Body Text Indent 3"/>
    <w:basedOn w:val="Normal"/>
    <w:link w:val="BodyTextIndent3Char"/>
    <w:uiPriority w:val="99"/>
    <w:semiHidden/>
    <w:unhideWhenUsed/>
    <w:rsid w:val="00CE331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DefaultParagraphFont"/>
    <w:rsid w:val="007E0AAE"/>
  </w:style>
  <w:style w:type="character" w:styleId="HTMLCode">
    <w:name w:val="HTML Code"/>
    <w:basedOn w:val="DefaultParagraphFont"/>
    <w:uiPriority w:val="99"/>
    <w:semiHidden/>
    <w:unhideWhenUsed/>
    <w:rsid w:val="007E0AAE"/>
    <w:rPr>
      <w:rFonts w:ascii="Courier New" w:eastAsia="Times New Roman" w:hAnsi="Courier New" w:cs="Courier New"/>
      <w:sz w:val="20"/>
      <w:szCs w:val="20"/>
    </w:rPr>
  </w:style>
  <w:style w:type="character" w:styleId="Strong">
    <w:name w:val="Strong"/>
    <w:basedOn w:val="DefaultParagraphFont"/>
    <w:uiPriority w:val="22"/>
    <w:qFormat/>
    <w:rsid w:val="00386B36"/>
    <w:rPr>
      <w:b/>
      <w:bCs/>
    </w:rPr>
  </w:style>
  <w:style w:type="paragraph" w:styleId="HTMLPreformatted">
    <w:name w:val="HTML Preformatted"/>
    <w:basedOn w:val="Normal"/>
    <w:link w:val="HTMLPreformattedChar"/>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PreformattedChar">
    <w:name w:val="HTML Preformatted Char"/>
    <w:basedOn w:val="DefaultParagraphFont"/>
    <w:link w:val="HTMLPreformatted"/>
    <w:uiPriority w:val="99"/>
    <w:rsid w:val="00446818"/>
    <w:rPr>
      <w:rFonts w:ascii="Courier New" w:eastAsia="Times New Roman" w:hAnsi="Courier New" w:cs="Courier New"/>
      <w:sz w:val="20"/>
      <w:szCs w:val="20"/>
      <w:lang w:val="ru-RU" w:eastAsia="ru-RU"/>
    </w:rPr>
  </w:style>
  <w:style w:type="paragraph" w:customStyle="1" w:styleId="af5">
    <w:name w:val="МойТекст"/>
    <w:basedOn w:val="Normal"/>
    <w:rsid w:val="00E728BD"/>
    <w:pPr>
      <w:ind w:firstLine="284"/>
    </w:pPr>
    <w:rPr>
      <w:rFonts w:eastAsia="Times New Roman"/>
      <w:bCs w:val="0"/>
      <w:szCs w:val="26"/>
    </w:rPr>
  </w:style>
  <w:style w:type="paragraph" w:customStyle="1" w:styleId="paswHdr2">
    <w:name w:val="!pasw_Hdr2"/>
    <w:basedOn w:val="Normal"/>
    <w:next w:val="Normal"/>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Normal"/>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9.wmf"/><Relationship Id="rId21" Type="http://schemas.openxmlformats.org/officeDocument/2006/relationships/image" Target="media/image12.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6" Type="http://schemas.openxmlformats.org/officeDocument/2006/relationships/image" Target="media/image7.png"/><Relationship Id="rId107" Type="http://schemas.openxmlformats.org/officeDocument/2006/relationships/image" Target="media/image84.wmf"/><Relationship Id="rId11" Type="http://schemas.openxmlformats.org/officeDocument/2006/relationships/image" Target="media/image3.emf"/><Relationship Id="rId32" Type="http://schemas.openxmlformats.org/officeDocument/2006/relationships/hyperlink" Target="https://developer.mozilla.org/ru/docs/DOM/stylesheet" TargetMode="External"/><Relationship Id="rId37" Type="http://schemas.openxmlformats.org/officeDocument/2006/relationships/hyperlink" Target="http://w3.org/Style/CSS/"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oleObject" Target="embeddings/oleObject6.bin"/><Relationship Id="rId123" Type="http://schemas.openxmlformats.org/officeDocument/2006/relationships/image" Target="media/image92.w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8.w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87.wmf"/><Relationship Id="rId118" Type="http://schemas.openxmlformats.org/officeDocument/2006/relationships/oleObject" Target="embeddings/oleObject14.bin"/><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oleObject" Target="embeddings/oleObject1.bin"/><Relationship Id="rId17" Type="http://schemas.openxmlformats.org/officeDocument/2006/relationships/image" Target="media/image8.png"/><Relationship Id="rId33" Type="http://schemas.openxmlformats.org/officeDocument/2006/relationships/hyperlink" Target="https://developer.mozilla.org/ru/docs/HTML" TargetMode="External"/><Relationship Id="rId38" Type="http://schemas.openxmlformats.org/officeDocument/2006/relationships/hyperlink" Target="https://developer.mozilla.org/ru/docs/CSS/CSS3" TargetMode="External"/><Relationship Id="rId59" Type="http://schemas.openxmlformats.org/officeDocument/2006/relationships/image" Target="media/image43.png"/><Relationship Id="rId103" Type="http://schemas.openxmlformats.org/officeDocument/2006/relationships/image" Target="media/image82.wmf"/><Relationship Id="rId108" Type="http://schemas.openxmlformats.org/officeDocument/2006/relationships/oleObject" Target="embeddings/oleObject9.bin"/><Relationship Id="rId124"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3.png"/><Relationship Id="rId114" Type="http://schemas.openxmlformats.org/officeDocument/2006/relationships/oleObject" Target="embeddings/oleObject12.bin"/><Relationship Id="rId119" Type="http://schemas.openxmlformats.org/officeDocument/2006/relationships/image" Target="media/image90.wmf"/><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85.wmf"/><Relationship Id="rId34" Type="http://schemas.openxmlformats.org/officeDocument/2006/relationships/hyperlink" Target="https://developer.mozilla.org/ru/docs/XML" TargetMode="External"/><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79.wmf"/><Relationship Id="rId104" Type="http://schemas.openxmlformats.org/officeDocument/2006/relationships/oleObject" Target="embeddings/oleObject7.bin"/><Relationship Id="rId120" Type="http://schemas.openxmlformats.org/officeDocument/2006/relationships/oleObject" Target="embeddings/oleObject15.bin"/><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88.wmf"/><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hyperlink" Target="https://developer.mozilla.org/ru/docs/SVG" TargetMode="External"/><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oleObject" Target="embeddings/oleObject5.bin"/><Relationship Id="rId105" Type="http://schemas.openxmlformats.org/officeDocument/2006/relationships/image" Target="media/image83.wmf"/><Relationship Id="rId126" Type="http://schemas.openxmlformats.org/officeDocument/2006/relationships/footer" Target="footer1.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wmf"/><Relationship Id="rId98" Type="http://schemas.openxmlformats.org/officeDocument/2006/relationships/oleObject" Target="embeddings/oleObject4.bin"/><Relationship Id="rId121"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oleObject" Target="embeddings/oleObject13.bin"/><Relationship Id="rId20" Type="http://schemas.openxmlformats.org/officeDocument/2006/relationships/image" Target="media/image11.png"/><Relationship Id="rId41" Type="http://schemas.openxmlformats.org/officeDocument/2006/relationships/image" Target="media/image25.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86.wmf"/><Relationship Id="rId15" Type="http://schemas.openxmlformats.org/officeDocument/2006/relationships/image" Target="media/image6.png"/><Relationship Id="rId36" Type="http://schemas.openxmlformats.org/officeDocument/2006/relationships/hyperlink" Target="https://developer.mozilla.org/ru/docs/XHTML" TargetMode="External"/><Relationship Id="rId57" Type="http://schemas.openxmlformats.org/officeDocument/2006/relationships/image" Target="media/image41.png"/><Relationship Id="rId106" Type="http://schemas.openxmlformats.org/officeDocument/2006/relationships/oleObject" Target="embeddings/oleObject8.bin"/><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oleObject" Target="embeddings/oleObject2.bin"/><Relationship Id="rId99" Type="http://schemas.openxmlformats.org/officeDocument/2006/relationships/image" Target="media/image80.wmf"/><Relationship Id="rId101" Type="http://schemas.openxmlformats.org/officeDocument/2006/relationships/image" Target="media/image81.wmf"/><Relationship Id="rId122"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31A406-1685-439C-A81A-01F2C99D3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TotalTime>
  <Pages>70</Pages>
  <Words>11168</Words>
  <Characters>63662</Characters>
  <Application>Microsoft Office Word</Application>
  <DocSecurity>0</DocSecurity>
  <Lines>530</Lines>
  <Paragraphs>1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4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Siarhei Kulbeda</cp:lastModifiedBy>
  <cp:revision>8</cp:revision>
  <cp:lastPrinted>2016-06-02T06:15:00Z</cp:lastPrinted>
  <dcterms:created xsi:type="dcterms:W3CDTF">2016-06-13T07:29:00Z</dcterms:created>
  <dcterms:modified xsi:type="dcterms:W3CDTF">2018-06-06T18:17:00Z</dcterms:modified>
</cp:coreProperties>
</file>